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7613C26" w14:textId="50CADEF5" w:rsidR="007023A9" w:rsidRPr="007023A9" w:rsidRDefault="007023A9" w:rsidP="004F2369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bookmarkStart w:id="0" w:name="_Hlk108602278"/>
      <w:r>
        <w:rPr>
          <w:b/>
          <w:noProof/>
          <w:sz w:val="24"/>
        </w:rPr>
        <w:t>3GPP TSG-SA5 Meeting #145-e</w:t>
      </w:r>
      <w:r w:rsidRPr="007023A9">
        <w:rPr>
          <w:b/>
          <w:noProof/>
          <w:sz w:val="24"/>
        </w:rPr>
        <w:t xml:space="preserve"> </w:t>
      </w:r>
      <w:r w:rsidRPr="007023A9">
        <w:rPr>
          <w:b/>
          <w:noProof/>
          <w:sz w:val="24"/>
        </w:rPr>
        <w:tab/>
      </w:r>
      <w:r w:rsidRPr="007023A9">
        <w:rPr>
          <w:b/>
          <w:i/>
          <w:noProof/>
          <w:sz w:val="28"/>
        </w:rPr>
        <w:t>S5-225</w:t>
      </w:r>
      <w:r w:rsidR="00537C7A">
        <w:rPr>
          <w:b/>
          <w:i/>
          <w:noProof/>
          <w:sz w:val="28"/>
        </w:rPr>
        <w:t>084</w:t>
      </w:r>
      <w:ins w:id="1" w:author="MATRIXX Software" w:date="2022-08-17T12:04:00Z">
        <w:r w:rsidR="00E36282">
          <w:rPr>
            <w:b/>
            <w:i/>
            <w:noProof/>
            <w:sz w:val="28"/>
          </w:rPr>
          <w:t>rev1</w:t>
        </w:r>
      </w:ins>
    </w:p>
    <w:p w14:paraId="484D710B" w14:textId="0CE4B552" w:rsidR="007023A9" w:rsidRPr="007023A9" w:rsidRDefault="007023A9" w:rsidP="007023A9">
      <w:pPr>
        <w:pStyle w:val="CRCoverPage"/>
        <w:tabs>
          <w:tab w:val="right" w:pos="9639"/>
        </w:tabs>
        <w:spacing w:after="0"/>
        <w:rPr>
          <w:bCs/>
          <w:noProof/>
          <w:sz w:val="18"/>
          <w:szCs w:val="18"/>
        </w:rPr>
      </w:pPr>
      <w:r w:rsidRPr="00266700">
        <w:rPr>
          <w:b/>
          <w:noProof/>
          <w:sz w:val="24"/>
        </w:rPr>
        <w:t>e-meeting, 15 - 24 August 2022</w:t>
      </w:r>
      <w:bookmarkEnd w:id="0"/>
      <w:r>
        <w:rPr>
          <w:b/>
          <w:noProof/>
          <w:sz w:val="24"/>
        </w:rPr>
        <w:tab/>
      </w:r>
      <w:r w:rsidRPr="007023A9">
        <w:rPr>
          <w:bCs/>
          <w:noProof/>
          <w:sz w:val="18"/>
          <w:szCs w:val="18"/>
        </w:rPr>
        <w:t>Revision of S5-22</w:t>
      </w:r>
      <w:r w:rsidR="0009545D">
        <w:rPr>
          <w:bCs/>
          <w:noProof/>
          <w:sz w:val="18"/>
          <w:szCs w:val="18"/>
        </w:rPr>
        <w:t>5</w:t>
      </w:r>
      <w:r w:rsidRPr="007023A9">
        <w:rPr>
          <w:bCs/>
          <w:noProof/>
          <w:sz w:val="18"/>
          <w:szCs w:val="18"/>
        </w:rPr>
        <w:t>xxxx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7023A9" w14:paraId="65096884" w14:textId="6C2A0C7C" w:rsidTr="007023A9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AF71C67" w14:textId="77777777" w:rsidR="007023A9" w:rsidRDefault="007023A9" w:rsidP="00AF06C7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7023A9" w14:paraId="314F0648" w14:textId="0E203D85" w:rsidTr="007023A9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4FB8CA3" w14:textId="77777777" w:rsidR="007023A9" w:rsidRDefault="007023A9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7023A9" w14:paraId="7DAB92D9" w14:textId="35EE37CA" w:rsidTr="007023A9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B0D36B" w14:textId="77777777" w:rsidR="007023A9" w:rsidRDefault="007023A9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023A9" w14:paraId="0D5CEFEC" w14:textId="1DFB4588" w:rsidTr="007023A9">
        <w:tc>
          <w:tcPr>
            <w:tcW w:w="142" w:type="dxa"/>
            <w:tcBorders>
              <w:left w:val="single" w:sz="4" w:space="0" w:color="auto"/>
            </w:tcBorders>
          </w:tcPr>
          <w:p w14:paraId="3A2D8D03" w14:textId="77777777" w:rsidR="007023A9" w:rsidRDefault="007023A9" w:rsidP="00AF06C7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0878170" w14:textId="577FABAC" w:rsidR="007023A9" w:rsidRPr="00410371" w:rsidRDefault="007023A9" w:rsidP="00955FA0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>
              <w:rPr>
                <w:b/>
                <w:noProof/>
                <w:sz w:val="28"/>
              </w:rPr>
              <w:t>32.2</w:t>
            </w:r>
            <w:r>
              <w:rPr>
                <w:b/>
                <w:noProof/>
                <w:sz w:val="28"/>
              </w:rPr>
              <w:fldChar w:fldCharType="end"/>
            </w:r>
            <w:r>
              <w:rPr>
                <w:b/>
                <w:noProof/>
                <w:sz w:val="28"/>
              </w:rPr>
              <w:t>40</w:t>
            </w:r>
          </w:p>
        </w:tc>
        <w:tc>
          <w:tcPr>
            <w:tcW w:w="709" w:type="dxa"/>
          </w:tcPr>
          <w:p w14:paraId="697D54E4" w14:textId="77777777" w:rsidR="007023A9" w:rsidRDefault="007023A9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82E994E" w14:textId="5B65F5EE" w:rsidR="007023A9" w:rsidRPr="00410371" w:rsidRDefault="00537C7A" w:rsidP="00D366BE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0444</w:t>
            </w:r>
          </w:p>
        </w:tc>
        <w:tc>
          <w:tcPr>
            <w:tcW w:w="709" w:type="dxa"/>
          </w:tcPr>
          <w:p w14:paraId="7EBC088B" w14:textId="77777777" w:rsidR="007023A9" w:rsidRDefault="007023A9" w:rsidP="00AF06C7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EA0BA14" w14:textId="30A72869" w:rsidR="007023A9" w:rsidRPr="00410371" w:rsidRDefault="007023A9" w:rsidP="00AF06C7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470F553A" w14:textId="77777777" w:rsidR="007023A9" w:rsidRDefault="007023A9" w:rsidP="00AF06C7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245623F" w14:textId="786C6A4D" w:rsidR="007023A9" w:rsidRPr="00410371" w:rsidRDefault="007023A9" w:rsidP="004B53A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50398C">
              <w:rPr>
                <w:b/>
                <w:noProof/>
                <w:sz w:val="28"/>
              </w:rPr>
              <w:t>1</w:t>
            </w:r>
            <w:r>
              <w:rPr>
                <w:b/>
                <w:noProof/>
                <w:sz w:val="28"/>
              </w:rPr>
              <w:t>7</w:t>
            </w:r>
            <w:r w:rsidRPr="0050398C">
              <w:rPr>
                <w:b/>
                <w:noProof/>
                <w:sz w:val="28"/>
              </w:rPr>
              <w:t>.</w:t>
            </w:r>
            <w:r w:rsidR="00BA3729">
              <w:rPr>
                <w:b/>
                <w:noProof/>
                <w:sz w:val="28"/>
              </w:rPr>
              <w:t>6</w:t>
            </w:r>
            <w:r w:rsidRPr="0050398C">
              <w:rPr>
                <w:b/>
                <w:noProof/>
                <w:sz w:val="28"/>
              </w:rPr>
              <w:t>.</w:t>
            </w:r>
            <w:r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AD6CC00" w14:textId="77777777" w:rsidR="007023A9" w:rsidRDefault="007023A9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7023A9" w14:paraId="0BFFA053" w14:textId="67A4326B" w:rsidTr="007023A9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6CF4FF" w14:textId="77777777" w:rsidR="007023A9" w:rsidRDefault="007023A9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7023A9" w14:paraId="32E00E13" w14:textId="25664F86" w:rsidTr="007023A9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8B640C7" w14:textId="77777777" w:rsidR="007023A9" w:rsidRPr="00F25D98" w:rsidRDefault="007023A9" w:rsidP="00AF06C7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7023A9" w14:paraId="12F16E0B" w14:textId="2CDF01D9" w:rsidTr="007023A9">
        <w:tc>
          <w:tcPr>
            <w:tcW w:w="9641" w:type="dxa"/>
            <w:gridSpan w:val="9"/>
          </w:tcPr>
          <w:p w14:paraId="5888CB70" w14:textId="77777777" w:rsidR="007023A9" w:rsidRDefault="007023A9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7541E" w14:textId="77777777" w:rsidR="00BA2A2C" w:rsidRDefault="00BA2A2C" w:rsidP="00BA2A2C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BA2A2C" w14:paraId="3EEA4CD9" w14:textId="77777777" w:rsidTr="00AF06C7">
        <w:tc>
          <w:tcPr>
            <w:tcW w:w="2835" w:type="dxa"/>
          </w:tcPr>
          <w:p w14:paraId="4102DE9C" w14:textId="77777777" w:rsidR="00BA2A2C" w:rsidRDefault="00BA2A2C" w:rsidP="00AF06C7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2622ED1A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4EEBD89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EA085C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E4F983A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3E8FA4A4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7ABEA91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9527EFE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CDE803C" w14:textId="0B7C60EC" w:rsidR="00BA2A2C" w:rsidRDefault="00271612" w:rsidP="00AF06C7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3D92EC83" w14:textId="77777777" w:rsidR="00BA2A2C" w:rsidRDefault="00BA2A2C" w:rsidP="00BA2A2C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BA2A2C" w14:paraId="29A42C96" w14:textId="77777777" w:rsidTr="00AF06C7">
        <w:tc>
          <w:tcPr>
            <w:tcW w:w="9640" w:type="dxa"/>
            <w:gridSpan w:val="11"/>
          </w:tcPr>
          <w:p w14:paraId="48882299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67ECF0EB" w14:textId="77777777" w:rsidTr="00AF06C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A4F4AA4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EEF2861" w14:textId="78E86847" w:rsidR="00BA2A2C" w:rsidRDefault="003B006D" w:rsidP="004B53A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Introduction of</w:t>
            </w:r>
            <w:r w:rsidR="008708BF" w:rsidRPr="008708BF">
              <w:rPr>
                <w:noProof/>
                <w:lang w:eastAsia="zh-CN"/>
              </w:rPr>
              <w:t xml:space="preserve"> </w:t>
            </w:r>
            <w:r w:rsidR="008D3059">
              <w:rPr>
                <w:noProof/>
                <w:lang w:eastAsia="zh-CN"/>
              </w:rPr>
              <w:t>Reference point representation for Converg</w:t>
            </w:r>
            <w:r w:rsidR="00B63F98">
              <w:rPr>
                <w:noProof/>
                <w:lang w:eastAsia="zh-CN"/>
              </w:rPr>
              <w:t>e</w:t>
            </w:r>
            <w:r w:rsidR="008D3059">
              <w:rPr>
                <w:noProof/>
                <w:lang w:eastAsia="zh-CN"/>
              </w:rPr>
              <w:t>d Charging</w:t>
            </w:r>
          </w:p>
        </w:tc>
      </w:tr>
      <w:tr w:rsidR="00BA2A2C" w14:paraId="16784CB3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07E365E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9CA06EC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B130C28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023350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1B58099" w14:textId="33CC21F6" w:rsidR="00BA2A2C" w:rsidRDefault="00DD4118" w:rsidP="00AF06C7">
            <w:pPr>
              <w:pStyle w:val="CRCoverPage"/>
              <w:spacing w:after="0"/>
              <w:ind w:left="100"/>
              <w:rPr>
                <w:noProof/>
              </w:rPr>
            </w:pPr>
            <w:r w:rsidRPr="00DD4118">
              <w:t>MATRIXX Software</w:t>
            </w:r>
          </w:p>
        </w:tc>
      </w:tr>
      <w:tr w:rsidR="00BA2A2C" w14:paraId="7E04A89D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4C61235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DB5442A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BA2A2C" w14:paraId="5BA02DC5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3C5996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E9BD752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79C41336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B08B54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81E84E3" w14:textId="09129E86" w:rsidR="00BA2A2C" w:rsidRDefault="00835C1A" w:rsidP="00361C7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835C1A">
              <w:t>5GS_Ph1-SBI_CH</w:t>
            </w:r>
            <w:r w:rsidR="00EC3A04">
              <w:t>, TEI17</w:t>
            </w:r>
          </w:p>
        </w:tc>
        <w:tc>
          <w:tcPr>
            <w:tcW w:w="567" w:type="dxa"/>
            <w:tcBorders>
              <w:left w:val="nil"/>
            </w:tcBorders>
          </w:tcPr>
          <w:p w14:paraId="15DCBF20" w14:textId="77777777" w:rsidR="00BA2A2C" w:rsidRDefault="00BA2A2C" w:rsidP="00AF06C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09CED1D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415E1C" w14:textId="50B557C3" w:rsidR="00BA2A2C" w:rsidRDefault="00271612" w:rsidP="003A343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423803">
              <w:rPr>
                <w:noProof/>
              </w:rPr>
              <w:t>2</w:t>
            </w:r>
            <w:r>
              <w:rPr>
                <w:noProof/>
              </w:rPr>
              <w:t>-</w:t>
            </w:r>
            <w:r w:rsidR="00730E47">
              <w:rPr>
                <w:noProof/>
              </w:rPr>
              <w:t>0</w:t>
            </w:r>
            <w:ins w:id="2" w:author="MATRIXX Software" w:date="2022-08-17T12:05:00Z">
              <w:r w:rsidR="00E36282">
                <w:rPr>
                  <w:noProof/>
                </w:rPr>
                <w:t>8</w:t>
              </w:r>
            </w:ins>
            <w:del w:id="3" w:author="MATRIXX Software" w:date="2022-08-17T12:05:00Z">
              <w:r w:rsidR="00BA3729" w:rsidDel="00E36282">
                <w:rPr>
                  <w:noProof/>
                </w:rPr>
                <w:delText>7</w:delText>
              </w:r>
            </w:del>
            <w:r w:rsidR="00235549">
              <w:rPr>
                <w:noProof/>
              </w:rPr>
              <w:t>-</w:t>
            </w:r>
            <w:del w:id="4" w:author="MATRIXX Software" w:date="2022-08-17T12:05:00Z">
              <w:r w:rsidR="00DD4118" w:rsidDel="00E36282">
                <w:rPr>
                  <w:noProof/>
                </w:rPr>
                <w:delText>2</w:delText>
              </w:r>
              <w:r w:rsidR="00EC3A04" w:rsidDel="00E36282">
                <w:rPr>
                  <w:noProof/>
                </w:rPr>
                <w:delText>9</w:delText>
              </w:r>
            </w:del>
            <w:ins w:id="5" w:author="MATRIXX Software" w:date="2022-08-17T12:05:00Z">
              <w:r w:rsidR="00E36282">
                <w:rPr>
                  <w:noProof/>
                </w:rPr>
                <w:t>17</w:t>
              </w:r>
            </w:ins>
          </w:p>
        </w:tc>
      </w:tr>
      <w:tr w:rsidR="00BA2A2C" w14:paraId="47CA02A1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722203E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DFD073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0BAA4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D8FDD4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327C55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29546A7" w14:textId="77777777" w:rsidTr="00AF06C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BD3AF89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01D476" w14:textId="3B7B5D0A" w:rsidR="00BA2A2C" w:rsidRDefault="00BA3729" w:rsidP="00AF06C7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840ADD4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4595456" w14:textId="77777777" w:rsidR="00BA2A2C" w:rsidRDefault="00BA2A2C" w:rsidP="00AF06C7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2055B89" w14:textId="6FFFBE6C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BA2A2C" w14:paraId="5B419811" w14:textId="77777777" w:rsidTr="00AF06C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3C42AC5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7A99797" w14:textId="77777777" w:rsidR="00BA2A2C" w:rsidRDefault="00BA2A2C" w:rsidP="00AF06C7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0295565" w14:textId="77777777" w:rsidR="00BA2A2C" w:rsidRDefault="00BA2A2C" w:rsidP="00AF06C7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CBDDFDB" w14:textId="77777777" w:rsidR="00BA2A2C" w:rsidRPr="007C2097" w:rsidRDefault="00BA2A2C" w:rsidP="00AF06C7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BA2A2C" w14:paraId="1DF1F73F" w14:textId="77777777" w:rsidTr="00AF06C7">
        <w:tc>
          <w:tcPr>
            <w:tcW w:w="1843" w:type="dxa"/>
          </w:tcPr>
          <w:p w14:paraId="7E73B743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84A858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13129262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6A6E5E1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BCDD935" w14:textId="11CBC197" w:rsidR="00913343" w:rsidRPr="004C3A21" w:rsidRDefault="008D3059" w:rsidP="0054759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e Reference Points for Charging services </w:t>
            </w:r>
            <w:r w:rsidR="0096077A">
              <w:rPr>
                <w:noProof/>
                <w:lang w:eastAsia="zh-CN"/>
              </w:rPr>
              <w:t>in convergde charging architecture are defined in clause 4.4.3, however the corresponding architecture is missing</w:t>
            </w:r>
          </w:p>
        </w:tc>
      </w:tr>
      <w:tr w:rsidR="00E71132" w14:paraId="7AD7C6F6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86820F" w14:textId="2A7B188C" w:rsidR="00E71132" w:rsidRDefault="00A562EC" w:rsidP="00E7113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eastAsia="zh-CN"/>
              </w:rPr>
            </w:pPr>
            <w:r>
              <w:rPr>
                <w:b/>
                <w:i/>
                <w:noProof/>
                <w:sz w:val="8"/>
                <w:szCs w:val="8"/>
                <w:lang w:eastAsia="zh-CN"/>
              </w:rPr>
              <w:t xml:space="preserve"> 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53845BA" w14:textId="77777777" w:rsidR="00E71132" w:rsidRDefault="00E71132" w:rsidP="00E7113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7B5ACE52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F8B5C4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A61F758" w14:textId="3169F323" w:rsidR="00E71132" w:rsidRDefault="0096077A" w:rsidP="00683AA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dd the Converged Charging architecture in Reference points representation</w:t>
            </w:r>
          </w:p>
        </w:tc>
      </w:tr>
      <w:tr w:rsidR="00E71132" w14:paraId="36307544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AA1A72" w14:textId="77777777" w:rsidR="00E71132" w:rsidRDefault="00E71132" w:rsidP="00E7113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9C56E97" w14:textId="0CF0F36D" w:rsidR="00E71132" w:rsidRDefault="00E71132" w:rsidP="00E7113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410F9B98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C0F8672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A5ADF5" w14:textId="508283E0" w:rsidR="00E71132" w:rsidRDefault="0096077A" w:rsidP="00E7113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It could be interpreted that </w:t>
            </w:r>
            <w:r w:rsidR="000C2DEB">
              <w:rPr>
                <w:noProof/>
                <w:lang w:eastAsia="zh-CN"/>
              </w:rPr>
              <w:t xml:space="preserve">Charging </w:t>
            </w:r>
            <w:r>
              <w:rPr>
                <w:noProof/>
                <w:lang w:eastAsia="zh-CN"/>
              </w:rPr>
              <w:t>services are undifferentiated between NFs</w:t>
            </w:r>
            <w:r w:rsidR="00221FB7">
              <w:rPr>
                <w:noProof/>
                <w:lang w:eastAsia="zh-CN"/>
              </w:rPr>
              <w:t xml:space="preserve"> </w:t>
            </w:r>
            <w:r w:rsidR="000C2DEB">
              <w:rPr>
                <w:noProof/>
                <w:lang w:eastAsia="zh-CN"/>
              </w:rPr>
              <w:t xml:space="preserve"> </w:t>
            </w:r>
          </w:p>
        </w:tc>
      </w:tr>
      <w:tr w:rsidR="00BA2A2C" w14:paraId="7F697D58" w14:textId="77777777" w:rsidTr="00AF06C7">
        <w:tc>
          <w:tcPr>
            <w:tcW w:w="2694" w:type="dxa"/>
            <w:gridSpan w:val="2"/>
          </w:tcPr>
          <w:p w14:paraId="0ED0FF5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2E0A6B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3339DFF9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CFA8D43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30A0A4D" w14:textId="61D91805" w:rsidR="00BA2A2C" w:rsidRDefault="00BA3729" w:rsidP="001F599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4.2.3</w:t>
            </w:r>
          </w:p>
        </w:tc>
      </w:tr>
      <w:tr w:rsidR="00BA2A2C" w14:paraId="37321A90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522F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1F6E168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580CAE9F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31E09B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C824910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D39D1D7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E33F593" w14:textId="77777777" w:rsidR="00BA2A2C" w:rsidRDefault="00BA2A2C" w:rsidP="00AF06C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A610BC0" w14:textId="77777777" w:rsidR="00BA2A2C" w:rsidRDefault="00BA2A2C" w:rsidP="00AF06C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C5D76" w14:paraId="2506E5FE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993FCD9" w14:textId="77777777" w:rsidR="00EC5D76" w:rsidRDefault="00EC5D76" w:rsidP="00EC5D7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581109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6925803" w14:textId="2DB22A9B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674771CF" w14:textId="77777777" w:rsidR="00EC5D76" w:rsidRDefault="00EC5D76" w:rsidP="00EC5D7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AE602D1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6440F8D9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B2017D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BEFE571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D41C90A" w14:textId="27195926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FCA45D2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DE5642C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59FA5CED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978941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F795615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CE84ACF" w14:textId="127DBC4E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68A9F53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F0EE880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A2A2C" w14:paraId="1C9E6771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CBD5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ACC59D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0A8FAE5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3F31C97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9C8BB9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BA2A2C" w:rsidRPr="008863B9" w14:paraId="545B272E" w14:textId="77777777" w:rsidTr="00AF06C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DADEFFE" w14:textId="77777777" w:rsidR="00BA2A2C" w:rsidRPr="008863B9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4DCC414" w14:textId="77777777" w:rsidR="00BA2A2C" w:rsidRPr="008863B9" w:rsidRDefault="00BA2A2C" w:rsidP="00AF06C7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BA2A2C" w14:paraId="19760595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7FAE98D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DE97E4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5FC0F36D" w14:textId="77777777" w:rsidR="00BA2A2C" w:rsidRDefault="00BA2A2C" w:rsidP="00BA2A2C">
      <w:pPr>
        <w:pStyle w:val="CRCoverPage"/>
        <w:spacing w:after="0"/>
        <w:rPr>
          <w:noProof/>
          <w:sz w:val="8"/>
          <w:szCs w:val="8"/>
        </w:rPr>
      </w:pPr>
    </w:p>
    <w:p w14:paraId="084795AF" w14:textId="77777777" w:rsidR="00BA2A2C" w:rsidRDefault="00BA2A2C" w:rsidP="00BA2A2C">
      <w:pPr>
        <w:rPr>
          <w:noProof/>
        </w:rPr>
        <w:sectPr w:rsidR="00BA2A2C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14A7B" w:rsidRPr="007215AA" w14:paraId="6544ADAC" w14:textId="77777777" w:rsidTr="007002B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2D1A4E90" w14:textId="6FBD5D01" w:rsidR="00814A7B" w:rsidRPr="007215AA" w:rsidRDefault="0076247B" w:rsidP="000E1F1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First </w:t>
            </w:r>
            <w:r w:rsidR="00814A7B"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5E2B7723" w14:textId="77777777" w:rsidR="002D09F5" w:rsidRDefault="002D09F5" w:rsidP="00DD4118"/>
    <w:p w14:paraId="65E4C139" w14:textId="77777777" w:rsidR="00BA3729" w:rsidRDefault="00BA3729" w:rsidP="00BA3729">
      <w:pPr>
        <w:pStyle w:val="Heading3"/>
      </w:pPr>
      <w:bookmarkStart w:id="6" w:name="_Toc105660638"/>
      <w:r>
        <w:t>4.2.3</w:t>
      </w:r>
      <w:r>
        <w:tab/>
        <w:t>Common architecture – service</w:t>
      </w:r>
      <w:r w:rsidRPr="0076183D">
        <w:t xml:space="preserve"> </w:t>
      </w:r>
      <w:r>
        <w:t>based interface</w:t>
      </w:r>
      <w:bookmarkEnd w:id="6"/>
      <w:r>
        <w:t xml:space="preserve"> </w:t>
      </w:r>
    </w:p>
    <w:p w14:paraId="13D59388" w14:textId="5788F376" w:rsidR="00BA3729" w:rsidRDefault="00CD30AA" w:rsidP="00BA3729">
      <w:pPr>
        <w:rPr>
          <w:ins w:id="7" w:author="Matrixx Software" w:date="2022-07-25T10:00:00Z"/>
        </w:rPr>
      </w:pPr>
      <w:ins w:id="8" w:author="Matrixx Software" w:date="2022-07-29T11:22:00Z">
        <w:r>
          <w:t>The following f</w:t>
        </w:r>
      </w:ins>
      <w:del w:id="9" w:author="Matrixx Software" w:date="2022-07-29T11:22:00Z">
        <w:r w:rsidR="00BA3729" w:rsidDel="00CD30AA">
          <w:delText>F</w:delText>
        </w:r>
      </w:del>
      <w:r w:rsidR="00BA3729">
        <w:t>igure</w:t>
      </w:r>
      <w:ins w:id="10" w:author="Matrixx Software" w:date="2022-07-29T11:22:00Z">
        <w:r>
          <w:t>s</w:t>
        </w:r>
      </w:ins>
      <w:r w:rsidR="00BA3729">
        <w:t xml:space="preserve"> </w:t>
      </w:r>
      <w:del w:id="11" w:author="Matrixx Software" w:date="2022-07-29T11:23:00Z">
        <w:r w:rsidR="00BA3729" w:rsidDel="00CD30AA">
          <w:delText xml:space="preserve">4.2.3.1 </w:delText>
        </w:r>
      </w:del>
      <w:r w:rsidR="00BA3729">
        <w:t>provide</w:t>
      </w:r>
      <w:del w:id="12" w:author="Matrixx Software" w:date="2022-08-01T10:52:00Z">
        <w:r w:rsidR="00BA3729" w:rsidDel="00AD2851">
          <w:delText>s</w:delText>
        </w:r>
      </w:del>
      <w:r w:rsidR="00BA3729">
        <w:t xml:space="preserve"> an overview of the logical ubiquitous charging architecture and the information flows for</w:t>
      </w:r>
      <w:r w:rsidR="00BA3729" w:rsidRPr="0076183D">
        <w:t xml:space="preserve"> </w:t>
      </w:r>
      <w:r w:rsidR="00BA3729">
        <w:t>converged</w:t>
      </w:r>
      <w:r w:rsidR="00BA3729" w:rsidRPr="0076183D">
        <w:t xml:space="preserve"> </w:t>
      </w:r>
      <w:r w:rsidR="00BA3729">
        <w:t>offline and online charging in service</w:t>
      </w:r>
      <w:r w:rsidR="00BA3729" w:rsidRPr="0076183D">
        <w:t xml:space="preserve"> </w:t>
      </w:r>
      <w:r w:rsidR="00BA3729">
        <w:t>based interface variant for 5G systems</w:t>
      </w:r>
      <w:r w:rsidR="00BA3729" w:rsidRPr="00C45065">
        <w:t xml:space="preserve"> and Edge Computing enabling sub-systems</w:t>
      </w:r>
      <w:r w:rsidR="00BA3729">
        <w:t>.</w:t>
      </w:r>
      <w:r w:rsidR="00BA3729" w:rsidRPr="0076183D">
        <w:t xml:space="preserve"> </w:t>
      </w:r>
    </w:p>
    <w:p w14:paraId="2CDE62FE" w14:textId="77777777" w:rsidR="00CD30AA" w:rsidRDefault="00CD30AA" w:rsidP="00CD30AA">
      <w:pPr>
        <w:rPr>
          <w:ins w:id="13" w:author="Matrixx Software" w:date="2022-07-29T11:23:00Z"/>
        </w:rPr>
      </w:pPr>
      <w:ins w:id="14" w:author="Matrixx Software" w:date="2022-07-29T11:23:00Z">
        <w:r>
          <w:t xml:space="preserve">Figure 4.2.3.1 provides the overview in service based representation: </w:t>
        </w:r>
      </w:ins>
    </w:p>
    <w:p w14:paraId="4E3D2E7E" w14:textId="45BADDDE" w:rsidR="00605594" w:rsidDel="00CD30AA" w:rsidRDefault="00605594" w:rsidP="00BA3729">
      <w:pPr>
        <w:rPr>
          <w:del w:id="15" w:author="Matrixx Software" w:date="2022-07-29T11:23:00Z"/>
        </w:rPr>
      </w:pPr>
    </w:p>
    <w:p w14:paraId="03898A7F" w14:textId="2D39F336" w:rsidR="00BA3729" w:rsidRDefault="00BA3729" w:rsidP="00BA3729">
      <w:pPr>
        <w:pStyle w:val="TH"/>
        <w:rPr>
          <w:ins w:id="16" w:author="Matrixx Software" w:date="2022-07-29T11:30:00Z"/>
        </w:rPr>
      </w:pPr>
      <w:del w:id="17" w:author="Matrixx Software" w:date="2022-07-29T11:30:00Z">
        <w:r w:rsidDel="00B533A2">
          <w:object w:dxaOrig="6228" w:dyaOrig="4728" w14:anchorId="73858FA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11.25pt;height:236.25pt" o:ole="">
              <v:imagedata r:id="rId16" o:title=""/>
            </v:shape>
            <o:OLEObject Type="Embed" ProgID="Visio.Drawing.15" ShapeID="_x0000_i1025" DrawAspect="Content" ObjectID="_1722243131" r:id="rId17"/>
          </w:object>
        </w:r>
      </w:del>
    </w:p>
    <w:p w14:paraId="21CC7C29" w14:textId="725B5C1D" w:rsidR="00B533A2" w:rsidRDefault="00B533A2" w:rsidP="00BA3729">
      <w:pPr>
        <w:pStyle w:val="TH"/>
      </w:pPr>
      <w:ins w:id="18" w:author="Matrixx Software" w:date="2022-07-29T11:30:00Z">
        <w:r>
          <w:object w:dxaOrig="6225" w:dyaOrig="4725" w14:anchorId="622A2C90">
            <v:shape id="_x0000_i1026" type="#_x0000_t75" style="width:311.25pt;height:236.25pt" o:ole="">
              <v:imagedata r:id="rId18" o:title=""/>
            </v:shape>
            <o:OLEObject Type="Embed" ProgID="Visio.Drawing.15" ShapeID="_x0000_i1026" DrawAspect="Content" ObjectID="_1722243132" r:id="rId19"/>
          </w:object>
        </w:r>
      </w:ins>
    </w:p>
    <w:p w14:paraId="4E92E58E" w14:textId="5F5120A5" w:rsidR="00BA3729" w:rsidRDefault="00BA3729" w:rsidP="00BA3729">
      <w:pPr>
        <w:pStyle w:val="TF"/>
        <w:rPr>
          <w:ins w:id="19" w:author="Matrixx Software" w:date="2022-07-25T10:01:00Z"/>
        </w:rPr>
      </w:pPr>
      <w:r w:rsidRPr="00782A10">
        <w:t>Figure 4.2.3.1: Logical ubiquitous charging architecture and information flows for 5G systems</w:t>
      </w:r>
      <w:r w:rsidRPr="00C45065">
        <w:t xml:space="preserve"> </w:t>
      </w:r>
      <w:del w:id="20" w:author="Matrixx Software" w:date="2022-08-17T11:58:00Z">
        <w:r w:rsidRPr="00C45065" w:rsidDel="00A91727">
          <w:delText xml:space="preserve">and Edge Computing </w:delText>
        </w:r>
      </w:del>
      <w:del w:id="21" w:author="Matrixx Software" w:date="2022-08-17T12:02:00Z">
        <w:r w:rsidRPr="00C45065" w:rsidDel="00A91727">
          <w:delText>enabling sub-systems</w:delText>
        </w:r>
        <w:r w:rsidRPr="00782A10" w:rsidDel="00A91727">
          <w:delText xml:space="preserve"> </w:delText>
        </w:r>
      </w:del>
      <w:r w:rsidRPr="00782A10">
        <w:t xml:space="preserve">– service based </w:t>
      </w:r>
      <w:ins w:id="22" w:author="Matrixx Software" w:date="2022-07-29T11:21:00Z">
        <w:r w:rsidR="00537C7A">
          <w:t>representation</w:t>
        </w:r>
      </w:ins>
      <w:del w:id="23" w:author="Matrixx Software" w:date="2022-07-29T11:21:00Z">
        <w:r w:rsidRPr="00782A10" w:rsidDel="00537C7A">
          <w:delText>interface</w:delText>
        </w:r>
      </w:del>
    </w:p>
    <w:p w14:paraId="5C972C7B" w14:textId="77777777" w:rsidR="00537C7A" w:rsidRDefault="00537C7A" w:rsidP="00537C7A">
      <w:pPr>
        <w:rPr>
          <w:ins w:id="24" w:author="Matrixx Software" w:date="2022-07-29T11:21:00Z"/>
        </w:rPr>
      </w:pPr>
      <w:ins w:id="25" w:author="Matrixx Software" w:date="2022-07-29T11:21:00Z">
        <w:r>
          <w:t xml:space="preserve">Figure 4.2.3.2 provides the overview in </w:t>
        </w:r>
        <w:r w:rsidRPr="00210661">
          <w:t>reference point</w:t>
        </w:r>
        <w:r>
          <w:t xml:space="preserve"> representation: </w:t>
        </w:r>
      </w:ins>
    </w:p>
    <w:p w14:paraId="2E924A85" w14:textId="77777777" w:rsidR="00537C7A" w:rsidRDefault="00537C7A" w:rsidP="00537C7A">
      <w:pPr>
        <w:rPr>
          <w:ins w:id="26" w:author="Matrixx Software" w:date="2022-07-29T11:21:00Z"/>
        </w:rPr>
      </w:pPr>
    </w:p>
    <w:p w14:paraId="3D419002" w14:textId="3DE8DE5E" w:rsidR="00537C7A" w:rsidRDefault="00B533A2" w:rsidP="00537C7A">
      <w:pPr>
        <w:pStyle w:val="TH"/>
        <w:rPr>
          <w:ins w:id="27" w:author="Matrixx Software" w:date="2022-07-29T11:21:00Z"/>
        </w:rPr>
      </w:pPr>
      <w:ins w:id="28" w:author="Matrixx Software" w:date="2022-07-29T11:21:00Z">
        <w:r>
          <w:object w:dxaOrig="5865" w:dyaOrig="4785" w14:anchorId="66D38B62">
            <v:shape id="_x0000_i1027" type="#_x0000_t75" style="width:293.25pt;height:239.25pt" o:ole="">
              <v:imagedata r:id="rId20" o:title=""/>
            </v:shape>
            <o:OLEObject Type="Embed" ProgID="Visio.Drawing.15" ShapeID="_x0000_i1027" DrawAspect="Content" ObjectID="_1722243133" r:id="rId21"/>
          </w:object>
        </w:r>
      </w:ins>
    </w:p>
    <w:p w14:paraId="173E5F57" w14:textId="277A3481" w:rsidR="00537C7A" w:rsidRPr="00782A10" w:rsidRDefault="00537C7A" w:rsidP="00537C7A">
      <w:pPr>
        <w:pStyle w:val="TF"/>
        <w:rPr>
          <w:ins w:id="29" w:author="Matrixx Software" w:date="2022-07-29T11:21:00Z"/>
        </w:rPr>
      </w:pPr>
      <w:ins w:id="30" w:author="Matrixx Software" w:date="2022-07-29T11:21:00Z">
        <w:r w:rsidRPr="00782A10">
          <w:t>Figure 4.2.3.1: Logical ubiquitous charging architecture and information flows for 5G systems</w:t>
        </w:r>
        <w:r w:rsidRPr="00C45065">
          <w:t xml:space="preserve"> </w:t>
        </w:r>
      </w:ins>
      <w:del w:id="31" w:author="Matrixx Software" w:date="2022-08-17T11:58:00Z">
        <w:r w:rsidRPr="00C45065" w:rsidDel="00A91727">
          <w:delText xml:space="preserve">and Edge Computing </w:delText>
        </w:r>
      </w:del>
      <w:ins w:id="32" w:author="Matrixx Software" w:date="2022-07-29T11:21:00Z">
        <w:del w:id="33" w:author="Matrixx Software" w:date="2022-08-17T12:02:00Z">
          <w:r w:rsidRPr="00C45065" w:rsidDel="00A91727">
            <w:delText>enabling sub-systems</w:delText>
          </w:r>
          <w:r w:rsidRPr="00782A10" w:rsidDel="00A91727">
            <w:delText xml:space="preserve"> </w:delText>
          </w:r>
        </w:del>
        <w:r w:rsidRPr="00782A10">
          <w:t xml:space="preserve">– </w:t>
        </w:r>
        <w:r w:rsidRPr="00210661">
          <w:t>reference point</w:t>
        </w:r>
        <w:r>
          <w:t xml:space="preserve"> representation</w:t>
        </w:r>
      </w:ins>
    </w:p>
    <w:p w14:paraId="4EDC5270" w14:textId="77777777" w:rsidR="00537C7A" w:rsidRPr="00C82982" w:rsidRDefault="00537C7A" w:rsidP="00537C7A">
      <w:pPr>
        <w:rPr>
          <w:ins w:id="34" w:author="Matrixx Software" w:date="2022-07-29T11:21:00Z"/>
          <w:lang w:val="de-DE"/>
        </w:rPr>
      </w:pPr>
      <w:ins w:id="35" w:author="Matrixx Software" w:date="2022-07-29T11:21:00Z">
        <w:r w:rsidRPr="00C82982">
          <w:rPr>
            <w:lang w:val="de-DE"/>
          </w:rPr>
          <w:t>The reference points are defined in clause 4.4.3</w:t>
        </w:r>
        <w:r>
          <w:rPr>
            <w:lang w:val="de-DE"/>
          </w:rPr>
          <w:t>.</w:t>
        </w:r>
      </w:ins>
    </w:p>
    <w:p w14:paraId="7419EC43" w14:textId="7B269AC7" w:rsidR="00537C7A" w:rsidRPr="00537C7A" w:rsidRDefault="00537C7A" w:rsidP="00537C7A">
      <w:pPr>
        <w:pStyle w:val="TF"/>
      </w:pPr>
    </w:p>
    <w:p w14:paraId="747D53FF" w14:textId="54CC4960" w:rsidR="00BA3729" w:rsidRDefault="00BA3729" w:rsidP="00BA3729">
      <w:pPr>
        <w:rPr>
          <w:lang w:val="de-DE"/>
        </w:rPr>
      </w:pPr>
      <w:r>
        <w:rPr>
          <w:lang w:val="de-DE"/>
        </w:rPr>
        <w:t>For the sake of simplicity</w:t>
      </w:r>
      <w:r>
        <w:rPr>
          <w:lang w:val="de-DE" w:eastAsia="zh-CN"/>
        </w:rPr>
        <w:t>,</w:t>
      </w:r>
      <w:r>
        <w:rPr>
          <w:lang w:val="de-DE"/>
        </w:rPr>
        <w:t xml:space="preserve"> the SMF+PGW-C is not explicitly added in Figure 4.2.3.1 </w:t>
      </w:r>
      <w:ins w:id="36" w:author="Matrixx Software" w:date="2022-07-29T11:28:00Z">
        <w:r w:rsidR="00B533A2">
          <w:rPr>
            <w:lang w:val="de-DE"/>
          </w:rPr>
          <w:t xml:space="preserve">and Figure 4.2.3.2, </w:t>
        </w:r>
      </w:ins>
      <w:r>
        <w:rPr>
          <w:lang w:val="de-DE"/>
        </w:rPr>
        <w:t>and is represented by the SMF.The SMF+PGW-C uses Nchf for 5GS and EPC interworking as well as when enhanced to support GERAN/UTRAN.</w:t>
      </w:r>
    </w:p>
    <w:p w14:paraId="070C4E8F" w14:textId="77777777" w:rsidR="00BA3729" w:rsidRDefault="00BA3729" w:rsidP="00BA3729">
      <w:pPr>
        <w:rPr>
          <w:lang w:val="de-DE"/>
        </w:rPr>
      </w:pPr>
      <w:r>
        <w:rPr>
          <w:lang w:val="de-DE"/>
        </w:rPr>
        <w:t>The</w:t>
      </w:r>
      <w:r w:rsidRPr="00CB752F">
        <w:t xml:space="preserve"> </w:t>
      </w:r>
      <w:r>
        <w:t>Nchf_SpendingLimitControl</w:t>
      </w:r>
      <w:r>
        <w:rPr>
          <w:lang w:val="de-DE"/>
        </w:rPr>
        <w:t xml:space="preserve"> service exposed</w:t>
      </w:r>
      <w:r w:rsidRPr="00CB752F">
        <w:rPr>
          <w:lang w:val="de-DE"/>
        </w:rPr>
        <w:t xml:space="preserve"> </w:t>
      </w:r>
      <w:r>
        <w:rPr>
          <w:lang w:val="de-DE"/>
        </w:rPr>
        <w:t xml:space="preserve">by CHF and consumed by the PCF is specified in TS 23.502 [214]. </w:t>
      </w:r>
    </w:p>
    <w:p w14:paraId="7ED69F85" w14:textId="1EE18D84" w:rsidR="00E6523A" w:rsidRPr="00BF2EE6" w:rsidRDefault="00E6523A" w:rsidP="00DE19AA">
      <w:pPr>
        <w:pStyle w:val="B1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B34BD6" w:rsidRPr="007215AA" w14:paraId="17EBD4A1" w14:textId="77777777" w:rsidTr="0068019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46467463" w14:textId="77777777" w:rsidR="00B34BD6" w:rsidRPr="007215AA" w:rsidRDefault="00B34BD6" w:rsidP="0068019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End of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48064F69" w14:textId="534A3240" w:rsidR="00675C2E" w:rsidRPr="00D54761" w:rsidRDefault="00675C2E" w:rsidP="00B24EE8"/>
    <w:sectPr w:rsidR="00675C2E" w:rsidRPr="00D54761" w:rsidSect="000B7FED">
      <w:headerReference w:type="even" r:id="rId22"/>
      <w:headerReference w:type="default" r:id="rId23"/>
      <w:headerReference w:type="firs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5CF4C96" w14:textId="77777777" w:rsidR="009C2CB2" w:rsidRDefault="009C2CB2">
      <w:r>
        <w:separator/>
      </w:r>
    </w:p>
  </w:endnote>
  <w:endnote w:type="continuationSeparator" w:id="0">
    <w:p w14:paraId="230F4C85" w14:textId="77777777" w:rsidR="009C2CB2" w:rsidRDefault="009C2C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DCBDDB2" w14:textId="77777777" w:rsidR="009C2CB2" w:rsidRDefault="009C2CB2">
      <w:r>
        <w:separator/>
      </w:r>
    </w:p>
  </w:footnote>
  <w:footnote w:type="continuationSeparator" w:id="0">
    <w:p w14:paraId="63035DBA" w14:textId="77777777" w:rsidR="009C2CB2" w:rsidRDefault="009C2CB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A3B738" w14:textId="77777777" w:rsidR="00AF06C7" w:rsidRDefault="00AF06C7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8F2B88" w14:textId="77777777" w:rsidR="00AF06C7" w:rsidRDefault="00AF06C7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31BC1D" w14:textId="77777777" w:rsidR="00AF06C7" w:rsidRDefault="00AF06C7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8FED4E" w14:textId="77777777" w:rsidR="00AF06C7" w:rsidRDefault="00AF06C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291340E"/>
    <w:multiLevelType w:val="hybridMultilevel"/>
    <w:tmpl w:val="8F0666D8"/>
    <w:lvl w:ilvl="0" w:tplc="986CF6C6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0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1" w15:restartNumberingAfterBreak="0">
    <w:nsid w:val="086667D6"/>
    <w:multiLevelType w:val="hybridMultilevel"/>
    <w:tmpl w:val="9CCEF994"/>
    <w:lvl w:ilvl="0" w:tplc="9BF80C1A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4D73ED4"/>
    <w:multiLevelType w:val="hybridMultilevel"/>
    <w:tmpl w:val="B4629594"/>
    <w:lvl w:ilvl="0" w:tplc="77845F34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26902C14"/>
    <w:multiLevelType w:val="hybridMultilevel"/>
    <w:tmpl w:val="A4C47F28"/>
    <w:lvl w:ilvl="0" w:tplc="F158767A">
      <w:start w:val="5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DD32D10"/>
    <w:multiLevelType w:val="hybridMultilevel"/>
    <w:tmpl w:val="ECF893C4"/>
    <w:lvl w:ilvl="0" w:tplc="4F82BE34">
      <w:start w:val="1"/>
      <w:numFmt w:val="bullet"/>
      <w:lvlText w:val="-"/>
      <w:lvlJc w:val="left"/>
      <w:pPr>
        <w:ind w:left="420" w:hanging="42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33504F67"/>
    <w:multiLevelType w:val="multilevel"/>
    <w:tmpl w:val="BBD67234"/>
    <w:lvl w:ilvl="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-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lowerRoman"/>
      <w:lvlText w:val="%1-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21" w15:restartNumberingAfterBreak="0">
    <w:nsid w:val="362446A7"/>
    <w:multiLevelType w:val="hybridMultilevel"/>
    <w:tmpl w:val="5FCEF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3CBF1B5E"/>
    <w:multiLevelType w:val="hybridMultilevel"/>
    <w:tmpl w:val="536A88D8"/>
    <w:lvl w:ilvl="0" w:tplc="0088C86C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4280676D"/>
    <w:multiLevelType w:val="hybridMultilevel"/>
    <w:tmpl w:val="01346A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F1113D6"/>
    <w:multiLevelType w:val="hybridMultilevel"/>
    <w:tmpl w:val="5F166734"/>
    <w:lvl w:ilvl="0" w:tplc="220204BE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6FB65EEF"/>
    <w:multiLevelType w:val="hybridMultilevel"/>
    <w:tmpl w:val="0B4E32F0"/>
    <w:lvl w:ilvl="0" w:tplc="D36A30D6">
      <w:start w:val="4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1" w15:restartNumberingAfterBreak="0">
    <w:nsid w:val="70845486"/>
    <w:multiLevelType w:val="hybridMultilevel"/>
    <w:tmpl w:val="5D3C5F3E"/>
    <w:lvl w:ilvl="0" w:tplc="318AF2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1AB0A03"/>
    <w:multiLevelType w:val="hybridMultilevel"/>
    <w:tmpl w:val="141A8296"/>
    <w:lvl w:ilvl="0" w:tplc="460A81F4">
      <w:start w:val="4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5" w15:restartNumberingAfterBreak="0">
    <w:nsid w:val="79CC4E1D"/>
    <w:multiLevelType w:val="hybridMultilevel"/>
    <w:tmpl w:val="5E6A87AC"/>
    <w:lvl w:ilvl="0" w:tplc="16E01192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6" w15:restartNumberingAfterBreak="0">
    <w:nsid w:val="7B525B6A"/>
    <w:multiLevelType w:val="hybridMultilevel"/>
    <w:tmpl w:val="E7F65390"/>
    <w:lvl w:ilvl="0" w:tplc="BB2E4F56">
      <w:start w:val="2021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1720476348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209729718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1368262830">
    <w:abstractNumId w:val="8"/>
  </w:num>
  <w:num w:numId="4" w16cid:durableId="1585994552">
    <w:abstractNumId w:val="6"/>
  </w:num>
  <w:num w:numId="5" w16cid:durableId="808396601">
    <w:abstractNumId w:val="4"/>
  </w:num>
  <w:num w:numId="6" w16cid:durableId="1459643410">
    <w:abstractNumId w:val="3"/>
  </w:num>
  <w:num w:numId="7" w16cid:durableId="962732968">
    <w:abstractNumId w:val="2"/>
  </w:num>
  <w:num w:numId="8" w16cid:durableId="450712501">
    <w:abstractNumId w:val="1"/>
  </w:num>
  <w:num w:numId="9" w16cid:durableId="190343842">
    <w:abstractNumId w:val="5"/>
  </w:num>
  <w:num w:numId="10" w16cid:durableId="1199244616">
    <w:abstractNumId w:val="0"/>
  </w:num>
  <w:num w:numId="11" w16cid:durableId="1506822030">
    <w:abstractNumId w:val="17"/>
  </w:num>
  <w:num w:numId="12" w16cid:durableId="74057802">
    <w:abstractNumId w:val="34"/>
  </w:num>
  <w:num w:numId="13" w16cid:durableId="2007661154">
    <w:abstractNumId w:val="29"/>
  </w:num>
  <w:num w:numId="14" w16cid:durableId="1199899436">
    <w:abstractNumId w:val="13"/>
  </w:num>
  <w:num w:numId="15" w16cid:durableId="1552810419">
    <w:abstractNumId w:val="24"/>
  </w:num>
  <w:num w:numId="16" w16cid:durableId="394083762">
    <w:abstractNumId w:val="22"/>
  </w:num>
  <w:num w:numId="17" w16cid:durableId="1530071876">
    <w:abstractNumId w:val="10"/>
  </w:num>
  <w:num w:numId="18" w16cid:durableId="1519465885">
    <w:abstractNumId w:val="12"/>
  </w:num>
  <w:num w:numId="19" w16cid:durableId="1948660504">
    <w:abstractNumId w:val="37"/>
  </w:num>
  <w:num w:numId="20" w16cid:durableId="1348870001">
    <w:abstractNumId w:val="28"/>
  </w:num>
  <w:num w:numId="21" w16cid:durableId="1695964148">
    <w:abstractNumId w:val="33"/>
  </w:num>
  <w:num w:numId="22" w16cid:durableId="168373578">
    <w:abstractNumId w:val="15"/>
  </w:num>
  <w:num w:numId="23" w16cid:durableId="591861832">
    <w:abstractNumId w:val="27"/>
  </w:num>
  <w:num w:numId="24" w16cid:durableId="1174686517">
    <w:abstractNumId w:val="18"/>
  </w:num>
  <w:num w:numId="25" w16cid:durableId="1250886960">
    <w:abstractNumId w:val="35"/>
  </w:num>
  <w:num w:numId="26" w16cid:durableId="1585258350">
    <w:abstractNumId w:val="9"/>
  </w:num>
  <w:num w:numId="27" w16cid:durableId="1883976485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 w16cid:durableId="1319924351">
    <w:abstractNumId w:val="32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 w16cid:durableId="1857956954">
    <w:abstractNumId w:val="16"/>
  </w:num>
  <w:num w:numId="30" w16cid:durableId="1100832354">
    <w:abstractNumId w:val="20"/>
  </w:num>
  <w:num w:numId="31" w16cid:durableId="333387576">
    <w:abstractNumId w:val="31"/>
  </w:num>
  <w:num w:numId="32" w16cid:durableId="2042657438">
    <w:abstractNumId w:val="19"/>
  </w:num>
  <w:num w:numId="33" w16cid:durableId="582568215">
    <w:abstractNumId w:val="17"/>
  </w:num>
  <w:num w:numId="34" w16cid:durableId="919413777">
    <w:abstractNumId w:val="21"/>
  </w:num>
  <w:num w:numId="35" w16cid:durableId="2092000371">
    <w:abstractNumId w:val="25"/>
  </w:num>
  <w:num w:numId="36" w16cid:durableId="1293242795">
    <w:abstractNumId w:val="26"/>
  </w:num>
  <w:num w:numId="37" w16cid:durableId="529685957">
    <w:abstractNumId w:val="14"/>
  </w:num>
  <w:num w:numId="38" w16cid:durableId="314988393">
    <w:abstractNumId w:val="36"/>
  </w:num>
  <w:num w:numId="39" w16cid:durableId="280576192">
    <w:abstractNumId w:val="30"/>
  </w:num>
  <w:num w:numId="40" w16cid:durableId="1329559174">
    <w:abstractNumId w:val="2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ATRIXX Software">
    <w15:presenceInfo w15:providerId="None" w15:userId="MATRIXX Software"/>
  </w15:person>
  <w15:person w15:author="Matrixx Software">
    <w15:presenceInfo w15:providerId="None" w15:userId="Matrixx Softwar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100"/>
  <w:doNotDisplayPageBoundaries/>
  <w:printFractionalCharacterWidth/>
  <w:embedSystemFonts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0sDA1sbQ0MDY2MLAEAiUdpeDU4uLM/DyQAsNaACUcIPAsAAAA"/>
  </w:docVars>
  <w:rsids>
    <w:rsidRoot w:val="00022E4A"/>
    <w:rsid w:val="0000002A"/>
    <w:rsid w:val="000007AB"/>
    <w:rsid w:val="00003108"/>
    <w:rsid w:val="00004EF7"/>
    <w:rsid w:val="00005979"/>
    <w:rsid w:val="000061DC"/>
    <w:rsid w:val="00006820"/>
    <w:rsid w:val="00007A35"/>
    <w:rsid w:val="0001104B"/>
    <w:rsid w:val="00011264"/>
    <w:rsid w:val="000123F8"/>
    <w:rsid w:val="00012647"/>
    <w:rsid w:val="000133E2"/>
    <w:rsid w:val="00014591"/>
    <w:rsid w:val="00022E4A"/>
    <w:rsid w:val="00025DC7"/>
    <w:rsid w:val="000262D0"/>
    <w:rsid w:val="00027D97"/>
    <w:rsid w:val="0003125B"/>
    <w:rsid w:val="0003187F"/>
    <w:rsid w:val="00031935"/>
    <w:rsid w:val="00031A73"/>
    <w:rsid w:val="0003353A"/>
    <w:rsid w:val="000343EC"/>
    <w:rsid w:val="000357A0"/>
    <w:rsid w:val="000436D5"/>
    <w:rsid w:val="000438C7"/>
    <w:rsid w:val="0004612D"/>
    <w:rsid w:val="000478EA"/>
    <w:rsid w:val="00050D34"/>
    <w:rsid w:val="00052638"/>
    <w:rsid w:val="000572AD"/>
    <w:rsid w:val="000574A0"/>
    <w:rsid w:val="00057608"/>
    <w:rsid w:val="0006105D"/>
    <w:rsid w:val="000651E8"/>
    <w:rsid w:val="000655CB"/>
    <w:rsid w:val="00071553"/>
    <w:rsid w:val="0007762F"/>
    <w:rsid w:val="00077F09"/>
    <w:rsid w:val="00080844"/>
    <w:rsid w:val="0008259A"/>
    <w:rsid w:val="0008643B"/>
    <w:rsid w:val="000864E9"/>
    <w:rsid w:val="000877C7"/>
    <w:rsid w:val="00087B3E"/>
    <w:rsid w:val="0009545D"/>
    <w:rsid w:val="000A05B1"/>
    <w:rsid w:val="000A131B"/>
    <w:rsid w:val="000A3994"/>
    <w:rsid w:val="000A3B1C"/>
    <w:rsid w:val="000A48FE"/>
    <w:rsid w:val="000A4D41"/>
    <w:rsid w:val="000A6394"/>
    <w:rsid w:val="000B0CD8"/>
    <w:rsid w:val="000B0E2B"/>
    <w:rsid w:val="000B3A81"/>
    <w:rsid w:val="000B5ACB"/>
    <w:rsid w:val="000B64C0"/>
    <w:rsid w:val="000B6841"/>
    <w:rsid w:val="000B7FED"/>
    <w:rsid w:val="000C038A"/>
    <w:rsid w:val="000C0A7C"/>
    <w:rsid w:val="000C1F6A"/>
    <w:rsid w:val="000C2DEB"/>
    <w:rsid w:val="000C6598"/>
    <w:rsid w:val="000C75ED"/>
    <w:rsid w:val="000D0D3D"/>
    <w:rsid w:val="000D16A3"/>
    <w:rsid w:val="000D3ABE"/>
    <w:rsid w:val="000D4D74"/>
    <w:rsid w:val="000D5538"/>
    <w:rsid w:val="000E0C8C"/>
    <w:rsid w:val="000E1083"/>
    <w:rsid w:val="000E1F18"/>
    <w:rsid w:val="000E30B7"/>
    <w:rsid w:val="000E3A19"/>
    <w:rsid w:val="000E40A7"/>
    <w:rsid w:val="000E460F"/>
    <w:rsid w:val="000E5F36"/>
    <w:rsid w:val="000E6385"/>
    <w:rsid w:val="000E6458"/>
    <w:rsid w:val="000F0127"/>
    <w:rsid w:val="000F0657"/>
    <w:rsid w:val="000F0763"/>
    <w:rsid w:val="000F3125"/>
    <w:rsid w:val="000F43A3"/>
    <w:rsid w:val="000F45BF"/>
    <w:rsid w:val="000F6328"/>
    <w:rsid w:val="000F70CE"/>
    <w:rsid w:val="000F7E31"/>
    <w:rsid w:val="00100FEE"/>
    <w:rsid w:val="0010136C"/>
    <w:rsid w:val="00103204"/>
    <w:rsid w:val="00103D1C"/>
    <w:rsid w:val="00111DDE"/>
    <w:rsid w:val="00113E59"/>
    <w:rsid w:val="00114881"/>
    <w:rsid w:val="001148CF"/>
    <w:rsid w:val="00114D0C"/>
    <w:rsid w:val="0011564A"/>
    <w:rsid w:val="00116978"/>
    <w:rsid w:val="0011726A"/>
    <w:rsid w:val="001176D7"/>
    <w:rsid w:val="00117778"/>
    <w:rsid w:val="00117E44"/>
    <w:rsid w:val="00120046"/>
    <w:rsid w:val="0012048C"/>
    <w:rsid w:val="0012096C"/>
    <w:rsid w:val="001230BC"/>
    <w:rsid w:val="0012516D"/>
    <w:rsid w:val="001256A4"/>
    <w:rsid w:val="001259A1"/>
    <w:rsid w:val="00125BE7"/>
    <w:rsid w:val="00127BA7"/>
    <w:rsid w:val="00133049"/>
    <w:rsid w:val="00133EFF"/>
    <w:rsid w:val="00133F81"/>
    <w:rsid w:val="00134332"/>
    <w:rsid w:val="001343F1"/>
    <w:rsid w:val="001349C3"/>
    <w:rsid w:val="00134D2D"/>
    <w:rsid w:val="00134F65"/>
    <w:rsid w:val="00135ECB"/>
    <w:rsid w:val="00136E8F"/>
    <w:rsid w:val="0014203F"/>
    <w:rsid w:val="001426EF"/>
    <w:rsid w:val="0014470C"/>
    <w:rsid w:val="00144B32"/>
    <w:rsid w:val="00145358"/>
    <w:rsid w:val="00145D43"/>
    <w:rsid w:val="00150094"/>
    <w:rsid w:val="00151EC8"/>
    <w:rsid w:val="00153393"/>
    <w:rsid w:val="0015553E"/>
    <w:rsid w:val="0015677C"/>
    <w:rsid w:val="0015707A"/>
    <w:rsid w:val="00160A53"/>
    <w:rsid w:val="00161AE0"/>
    <w:rsid w:val="00162D7B"/>
    <w:rsid w:val="00163240"/>
    <w:rsid w:val="001702CA"/>
    <w:rsid w:val="00170668"/>
    <w:rsid w:val="0017179B"/>
    <w:rsid w:val="001722CA"/>
    <w:rsid w:val="001724E3"/>
    <w:rsid w:val="001739DE"/>
    <w:rsid w:val="001771BC"/>
    <w:rsid w:val="001803B4"/>
    <w:rsid w:val="00181220"/>
    <w:rsid w:val="0018136D"/>
    <w:rsid w:val="00184778"/>
    <w:rsid w:val="001857E7"/>
    <w:rsid w:val="001869EE"/>
    <w:rsid w:val="0018745B"/>
    <w:rsid w:val="001879C9"/>
    <w:rsid w:val="001920F7"/>
    <w:rsid w:val="00192C46"/>
    <w:rsid w:val="001936C2"/>
    <w:rsid w:val="001952BA"/>
    <w:rsid w:val="00196549"/>
    <w:rsid w:val="00196FAF"/>
    <w:rsid w:val="00197AF9"/>
    <w:rsid w:val="001A08B3"/>
    <w:rsid w:val="001A3BD1"/>
    <w:rsid w:val="001A5919"/>
    <w:rsid w:val="001A7B60"/>
    <w:rsid w:val="001B1455"/>
    <w:rsid w:val="001B3036"/>
    <w:rsid w:val="001B52F0"/>
    <w:rsid w:val="001B63E7"/>
    <w:rsid w:val="001B64B9"/>
    <w:rsid w:val="001B6572"/>
    <w:rsid w:val="001B6E55"/>
    <w:rsid w:val="001B7A65"/>
    <w:rsid w:val="001C3B0E"/>
    <w:rsid w:val="001D041C"/>
    <w:rsid w:val="001D0BC6"/>
    <w:rsid w:val="001D7A32"/>
    <w:rsid w:val="001E10AA"/>
    <w:rsid w:val="001E41F3"/>
    <w:rsid w:val="001E5F7C"/>
    <w:rsid w:val="001E62C4"/>
    <w:rsid w:val="001E7944"/>
    <w:rsid w:val="001F5994"/>
    <w:rsid w:val="00200ACA"/>
    <w:rsid w:val="00202A20"/>
    <w:rsid w:val="002040BD"/>
    <w:rsid w:val="002044B9"/>
    <w:rsid w:val="002055B3"/>
    <w:rsid w:val="00207C59"/>
    <w:rsid w:val="002105BA"/>
    <w:rsid w:val="00212673"/>
    <w:rsid w:val="00213424"/>
    <w:rsid w:val="00221FB7"/>
    <w:rsid w:val="00226C0F"/>
    <w:rsid w:val="002331BB"/>
    <w:rsid w:val="00234060"/>
    <w:rsid w:val="0023428E"/>
    <w:rsid w:val="00234337"/>
    <w:rsid w:val="00235549"/>
    <w:rsid w:val="00235AA8"/>
    <w:rsid w:val="00235AE1"/>
    <w:rsid w:val="00237B4B"/>
    <w:rsid w:val="00237C01"/>
    <w:rsid w:val="002436B3"/>
    <w:rsid w:val="0024375C"/>
    <w:rsid w:val="00244AFE"/>
    <w:rsid w:val="002474AC"/>
    <w:rsid w:val="00247850"/>
    <w:rsid w:val="00247B0E"/>
    <w:rsid w:val="00250582"/>
    <w:rsid w:val="00254392"/>
    <w:rsid w:val="0025477B"/>
    <w:rsid w:val="00255026"/>
    <w:rsid w:val="00255C89"/>
    <w:rsid w:val="00256154"/>
    <w:rsid w:val="00256F3A"/>
    <w:rsid w:val="002574A6"/>
    <w:rsid w:val="0026004D"/>
    <w:rsid w:val="002600F2"/>
    <w:rsid w:val="00261B44"/>
    <w:rsid w:val="00262FCD"/>
    <w:rsid w:val="0026312E"/>
    <w:rsid w:val="002640DD"/>
    <w:rsid w:val="002651F3"/>
    <w:rsid w:val="00265D4B"/>
    <w:rsid w:val="0026751A"/>
    <w:rsid w:val="00270CD5"/>
    <w:rsid w:val="00271612"/>
    <w:rsid w:val="00271C86"/>
    <w:rsid w:val="00272198"/>
    <w:rsid w:val="00273C8C"/>
    <w:rsid w:val="0027591C"/>
    <w:rsid w:val="00275D12"/>
    <w:rsid w:val="00275F01"/>
    <w:rsid w:val="00280579"/>
    <w:rsid w:val="002814B7"/>
    <w:rsid w:val="002816A4"/>
    <w:rsid w:val="00281D10"/>
    <w:rsid w:val="00282946"/>
    <w:rsid w:val="00284C36"/>
    <w:rsid w:val="00284FEB"/>
    <w:rsid w:val="002860C4"/>
    <w:rsid w:val="00287732"/>
    <w:rsid w:val="002907F5"/>
    <w:rsid w:val="002913B5"/>
    <w:rsid w:val="00293E69"/>
    <w:rsid w:val="00294480"/>
    <w:rsid w:val="002954CF"/>
    <w:rsid w:val="002956E5"/>
    <w:rsid w:val="00295C69"/>
    <w:rsid w:val="00297765"/>
    <w:rsid w:val="002A0686"/>
    <w:rsid w:val="002A0E54"/>
    <w:rsid w:val="002A24CC"/>
    <w:rsid w:val="002A2510"/>
    <w:rsid w:val="002A2D20"/>
    <w:rsid w:val="002A3EAE"/>
    <w:rsid w:val="002A4810"/>
    <w:rsid w:val="002A4B75"/>
    <w:rsid w:val="002A56BA"/>
    <w:rsid w:val="002A5D95"/>
    <w:rsid w:val="002A5FBB"/>
    <w:rsid w:val="002A74B5"/>
    <w:rsid w:val="002A763B"/>
    <w:rsid w:val="002B0B0F"/>
    <w:rsid w:val="002B1A54"/>
    <w:rsid w:val="002B2C9D"/>
    <w:rsid w:val="002B42AB"/>
    <w:rsid w:val="002B54D8"/>
    <w:rsid w:val="002B5741"/>
    <w:rsid w:val="002B6932"/>
    <w:rsid w:val="002B7C12"/>
    <w:rsid w:val="002B7D78"/>
    <w:rsid w:val="002C0D9D"/>
    <w:rsid w:val="002C2552"/>
    <w:rsid w:val="002C3164"/>
    <w:rsid w:val="002C41C8"/>
    <w:rsid w:val="002C700F"/>
    <w:rsid w:val="002C779C"/>
    <w:rsid w:val="002D01D7"/>
    <w:rsid w:val="002D07E8"/>
    <w:rsid w:val="002D09F5"/>
    <w:rsid w:val="002D20D8"/>
    <w:rsid w:val="002D34D5"/>
    <w:rsid w:val="002D41AF"/>
    <w:rsid w:val="002D4253"/>
    <w:rsid w:val="002D4593"/>
    <w:rsid w:val="002D5015"/>
    <w:rsid w:val="002D7B66"/>
    <w:rsid w:val="002E04A7"/>
    <w:rsid w:val="002E2A8F"/>
    <w:rsid w:val="002E4132"/>
    <w:rsid w:val="002E45B7"/>
    <w:rsid w:val="002E6BF3"/>
    <w:rsid w:val="002E7162"/>
    <w:rsid w:val="002E7506"/>
    <w:rsid w:val="002F0261"/>
    <w:rsid w:val="002F048C"/>
    <w:rsid w:val="002F24D5"/>
    <w:rsid w:val="002F4F64"/>
    <w:rsid w:val="002F51F8"/>
    <w:rsid w:val="002F5B2A"/>
    <w:rsid w:val="003015D2"/>
    <w:rsid w:val="00305409"/>
    <w:rsid w:val="00310C20"/>
    <w:rsid w:val="00312E8F"/>
    <w:rsid w:val="00315553"/>
    <w:rsid w:val="00315BED"/>
    <w:rsid w:val="003207EC"/>
    <w:rsid w:val="00321222"/>
    <w:rsid w:val="00322CAC"/>
    <w:rsid w:val="00323945"/>
    <w:rsid w:val="0032637D"/>
    <w:rsid w:val="003268BB"/>
    <w:rsid w:val="003308B1"/>
    <w:rsid w:val="00330A52"/>
    <w:rsid w:val="00330D2D"/>
    <w:rsid w:val="003324E8"/>
    <w:rsid w:val="0033278E"/>
    <w:rsid w:val="00333E86"/>
    <w:rsid w:val="00335C0D"/>
    <w:rsid w:val="00336E63"/>
    <w:rsid w:val="003371AA"/>
    <w:rsid w:val="00337EC9"/>
    <w:rsid w:val="00341398"/>
    <w:rsid w:val="00341B24"/>
    <w:rsid w:val="003424F5"/>
    <w:rsid w:val="0034313C"/>
    <w:rsid w:val="00345D8B"/>
    <w:rsid w:val="00346E7A"/>
    <w:rsid w:val="00347963"/>
    <w:rsid w:val="003534D7"/>
    <w:rsid w:val="00353A5C"/>
    <w:rsid w:val="0035655A"/>
    <w:rsid w:val="003604CB"/>
    <w:rsid w:val="0036075D"/>
    <w:rsid w:val="003609EF"/>
    <w:rsid w:val="00361C7B"/>
    <w:rsid w:val="00361DE4"/>
    <w:rsid w:val="0036231A"/>
    <w:rsid w:val="00363DD6"/>
    <w:rsid w:val="003663F1"/>
    <w:rsid w:val="00366739"/>
    <w:rsid w:val="00371A98"/>
    <w:rsid w:val="00372F39"/>
    <w:rsid w:val="00374DD4"/>
    <w:rsid w:val="00376252"/>
    <w:rsid w:val="003768F8"/>
    <w:rsid w:val="00381E8D"/>
    <w:rsid w:val="00383EE0"/>
    <w:rsid w:val="0038431A"/>
    <w:rsid w:val="00384B62"/>
    <w:rsid w:val="00384ED0"/>
    <w:rsid w:val="0038538C"/>
    <w:rsid w:val="00390E46"/>
    <w:rsid w:val="00391556"/>
    <w:rsid w:val="00395F8A"/>
    <w:rsid w:val="00397925"/>
    <w:rsid w:val="00397E0D"/>
    <w:rsid w:val="003A1065"/>
    <w:rsid w:val="003A3430"/>
    <w:rsid w:val="003A5108"/>
    <w:rsid w:val="003A63BF"/>
    <w:rsid w:val="003A678D"/>
    <w:rsid w:val="003A67DF"/>
    <w:rsid w:val="003A7CD5"/>
    <w:rsid w:val="003B006D"/>
    <w:rsid w:val="003B0CB6"/>
    <w:rsid w:val="003B280F"/>
    <w:rsid w:val="003B4255"/>
    <w:rsid w:val="003B5EDB"/>
    <w:rsid w:val="003B66B7"/>
    <w:rsid w:val="003B7162"/>
    <w:rsid w:val="003B75E3"/>
    <w:rsid w:val="003C0168"/>
    <w:rsid w:val="003C0F5D"/>
    <w:rsid w:val="003C1159"/>
    <w:rsid w:val="003C5B4A"/>
    <w:rsid w:val="003D30F0"/>
    <w:rsid w:val="003D3C3A"/>
    <w:rsid w:val="003D5A18"/>
    <w:rsid w:val="003E0120"/>
    <w:rsid w:val="003E1A36"/>
    <w:rsid w:val="003E4197"/>
    <w:rsid w:val="003E59C6"/>
    <w:rsid w:val="003E5ED8"/>
    <w:rsid w:val="003E6535"/>
    <w:rsid w:val="003E76A0"/>
    <w:rsid w:val="003F23CD"/>
    <w:rsid w:val="003F310D"/>
    <w:rsid w:val="003F4687"/>
    <w:rsid w:val="003F5B97"/>
    <w:rsid w:val="00405077"/>
    <w:rsid w:val="004050EF"/>
    <w:rsid w:val="004057CC"/>
    <w:rsid w:val="00407A63"/>
    <w:rsid w:val="00407BA1"/>
    <w:rsid w:val="00407DE0"/>
    <w:rsid w:val="00410371"/>
    <w:rsid w:val="004108B8"/>
    <w:rsid w:val="00411BF5"/>
    <w:rsid w:val="0041431F"/>
    <w:rsid w:val="00416B47"/>
    <w:rsid w:val="00416F4A"/>
    <w:rsid w:val="004171D1"/>
    <w:rsid w:val="00417EE0"/>
    <w:rsid w:val="00421409"/>
    <w:rsid w:val="00423803"/>
    <w:rsid w:val="0042421D"/>
    <w:rsid w:val="004242F1"/>
    <w:rsid w:val="00424D89"/>
    <w:rsid w:val="00426584"/>
    <w:rsid w:val="004270FD"/>
    <w:rsid w:val="0042772C"/>
    <w:rsid w:val="00431A1D"/>
    <w:rsid w:val="00431D7B"/>
    <w:rsid w:val="004320D6"/>
    <w:rsid w:val="0043554B"/>
    <w:rsid w:val="0043614A"/>
    <w:rsid w:val="00442F16"/>
    <w:rsid w:val="004433AD"/>
    <w:rsid w:val="0044366A"/>
    <w:rsid w:val="00444687"/>
    <w:rsid w:val="00445446"/>
    <w:rsid w:val="00445C41"/>
    <w:rsid w:val="00447DC5"/>
    <w:rsid w:val="00450960"/>
    <w:rsid w:val="00451630"/>
    <w:rsid w:val="00451929"/>
    <w:rsid w:val="00451F09"/>
    <w:rsid w:val="004537F9"/>
    <w:rsid w:val="00454141"/>
    <w:rsid w:val="004548D5"/>
    <w:rsid w:val="0045573C"/>
    <w:rsid w:val="004564C7"/>
    <w:rsid w:val="00457F47"/>
    <w:rsid w:val="0046014A"/>
    <w:rsid w:val="004635AE"/>
    <w:rsid w:val="00465E03"/>
    <w:rsid w:val="004667A4"/>
    <w:rsid w:val="004676F0"/>
    <w:rsid w:val="00467A8E"/>
    <w:rsid w:val="00472CF5"/>
    <w:rsid w:val="004732F0"/>
    <w:rsid w:val="004776F6"/>
    <w:rsid w:val="004800D4"/>
    <w:rsid w:val="00481E63"/>
    <w:rsid w:val="00482204"/>
    <w:rsid w:val="00485C93"/>
    <w:rsid w:val="00487D80"/>
    <w:rsid w:val="00496330"/>
    <w:rsid w:val="004A094C"/>
    <w:rsid w:val="004A3174"/>
    <w:rsid w:val="004A41D1"/>
    <w:rsid w:val="004A4C90"/>
    <w:rsid w:val="004A5DC6"/>
    <w:rsid w:val="004B4B27"/>
    <w:rsid w:val="004B53A4"/>
    <w:rsid w:val="004B6621"/>
    <w:rsid w:val="004B75B7"/>
    <w:rsid w:val="004C093D"/>
    <w:rsid w:val="004C0C73"/>
    <w:rsid w:val="004C1F29"/>
    <w:rsid w:val="004C3037"/>
    <w:rsid w:val="004C3A21"/>
    <w:rsid w:val="004C69C0"/>
    <w:rsid w:val="004C717B"/>
    <w:rsid w:val="004C77C2"/>
    <w:rsid w:val="004D149B"/>
    <w:rsid w:val="004D1CB9"/>
    <w:rsid w:val="004D236F"/>
    <w:rsid w:val="004D2DDB"/>
    <w:rsid w:val="004D326A"/>
    <w:rsid w:val="004D4060"/>
    <w:rsid w:val="004D4E1B"/>
    <w:rsid w:val="004E0AA6"/>
    <w:rsid w:val="004E32D8"/>
    <w:rsid w:val="004E3B44"/>
    <w:rsid w:val="004E7C48"/>
    <w:rsid w:val="004F6135"/>
    <w:rsid w:val="004F6A23"/>
    <w:rsid w:val="004F6BCB"/>
    <w:rsid w:val="004F6CC0"/>
    <w:rsid w:val="004F78FA"/>
    <w:rsid w:val="004F7CBB"/>
    <w:rsid w:val="0050398C"/>
    <w:rsid w:val="00503D6E"/>
    <w:rsid w:val="0050485A"/>
    <w:rsid w:val="00504CC7"/>
    <w:rsid w:val="005053F3"/>
    <w:rsid w:val="005067B2"/>
    <w:rsid w:val="00506DEB"/>
    <w:rsid w:val="0050732E"/>
    <w:rsid w:val="00507469"/>
    <w:rsid w:val="00507AA1"/>
    <w:rsid w:val="00510B4D"/>
    <w:rsid w:val="00511E69"/>
    <w:rsid w:val="005143EB"/>
    <w:rsid w:val="005143F8"/>
    <w:rsid w:val="005154A8"/>
    <w:rsid w:val="0051580D"/>
    <w:rsid w:val="00516BA8"/>
    <w:rsid w:val="0051717C"/>
    <w:rsid w:val="0052180F"/>
    <w:rsid w:val="005227BA"/>
    <w:rsid w:val="00522846"/>
    <w:rsid w:val="00525938"/>
    <w:rsid w:val="00527C3B"/>
    <w:rsid w:val="00530939"/>
    <w:rsid w:val="00531690"/>
    <w:rsid w:val="00531B63"/>
    <w:rsid w:val="00533B34"/>
    <w:rsid w:val="00533B47"/>
    <w:rsid w:val="00534249"/>
    <w:rsid w:val="00537C7A"/>
    <w:rsid w:val="0054057B"/>
    <w:rsid w:val="00542B8F"/>
    <w:rsid w:val="005450EE"/>
    <w:rsid w:val="00545C2A"/>
    <w:rsid w:val="00546102"/>
    <w:rsid w:val="00546C0B"/>
    <w:rsid w:val="00547111"/>
    <w:rsid w:val="00547591"/>
    <w:rsid w:val="00550F52"/>
    <w:rsid w:val="005516B5"/>
    <w:rsid w:val="005525B2"/>
    <w:rsid w:val="0055412F"/>
    <w:rsid w:val="00554538"/>
    <w:rsid w:val="00557920"/>
    <w:rsid w:val="005607A2"/>
    <w:rsid w:val="00560ED3"/>
    <w:rsid w:val="005678B2"/>
    <w:rsid w:val="0057163E"/>
    <w:rsid w:val="0057284D"/>
    <w:rsid w:val="00573DAD"/>
    <w:rsid w:val="00577561"/>
    <w:rsid w:val="00580035"/>
    <w:rsid w:val="00581976"/>
    <w:rsid w:val="00582CC6"/>
    <w:rsid w:val="005838FA"/>
    <w:rsid w:val="00584942"/>
    <w:rsid w:val="005860B8"/>
    <w:rsid w:val="0058724A"/>
    <w:rsid w:val="0059106E"/>
    <w:rsid w:val="00591932"/>
    <w:rsid w:val="00592D74"/>
    <w:rsid w:val="00595FBC"/>
    <w:rsid w:val="00596522"/>
    <w:rsid w:val="005A0F26"/>
    <w:rsid w:val="005A0FB2"/>
    <w:rsid w:val="005A13C8"/>
    <w:rsid w:val="005A17AA"/>
    <w:rsid w:val="005A1C3F"/>
    <w:rsid w:val="005A3021"/>
    <w:rsid w:val="005A33BA"/>
    <w:rsid w:val="005A3D3A"/>
    <w:rsid w:val="005A4655"/>
    <w:rsid w:val="005B10C9"/>
    <w:rsid w:val="005B1EA5"/>
    <w:rsid w:val="005B74F1"/>
    <w:rsid w:val="005B7696"/>
    <w:rsid w:val="005C0035"/>
    <w:rsid w:val="005C2068"/>
    <w:rsid w:val="005C2F33"/>
    <w:rsid w:val="005C3267"/>
    <w:rsid w:val="005C5F9E"/>
    <w:rsid w:val="005D1B5C"/>
    <w:rsid w:val="005D5A88"/>
    <w:rsid w:val="005E04B9"/>
    <w:rsid w:val="005E203B"/>
    <w:rsid w:val="005E2C44"/>
    <w:rsid w:val="005E2ED9"/>
    <w:rsid w:val="005E35D7"/>
    <w:rsid w:val="005E52ED"/>
    <w:rsid w:val="005E5598"/>
    <w:rsid w:val="005E7916"/>
    <w:rsid w:val="005F0632"/>
    <w:rsid w:val="005F4D03"/>
    <w:rsid w:val="005F558E"/>
    <w:rsid w:val="005F6915"/>
    <w:rsid w:val="005F7559"/>
    <w:rsid w:val="005F76A3"/>
    <w:rsid w:val="006018DB"/>
    <w:rsid w:val="006029AF"/>
    <w:rsid w:val="00605594"/>
    <w:rsid w:val="0060698D"/>
    <w:rsid w:val="00607AD8"/>
    <w:rsid w:val="00610372"/>
    <w:rsid w:val="00610582"/>
    <w:rsid w:val="006106B0"/>
    <w:rsid w:val="00612219"/>
    <w:rsid w:val="006148A3"/>
    <w:rsid w:val="006167C0"/>
    <w:rsid w:val="00617770"/>
    <w:rsid w:val="0062048F"/>
    <w:rsid w:val="00621188"/>
    <w:rsid w:val="006220BE"/>
    <w:rsid w:val="00623319"/>
    <w:rsid w:val="006238D3"/>
    <w:rsid w:val="0062559E"/>
    <w:rsid w:val="006257ED"/>
    <w:rsid w:val="00625D23"/>
    <w:rsid w:val="006272F9"/>
    <w:rsid w:val="00631D39"/>
    <w:rsid w:val="00633BBF"/>
    <w:rsid w:val="006344FB"/>
    <w:rsid w:val="00634844"/>
    <w:rsid w:val="0063493E"/>
    <w:rsid w:val="00635400"/>
    <w:rsid w:val="00636F99"/>
    <w:rsid w:val="00642D97"/>
    <w:rsid w:val="00643D98"/>
    <w:rsid w:val="0064458B"/>
    <w:rsid w:val="00645325"/>
    <w:rsid w:val="006453F5"/>
    <w:rsid w:val="0064772A"/>
    <w:rsid w:val="00651A7B"/>
    <w:rsid w:val="00651E00"/>
    <w:rsid w:val="00652386"/>
    <w:rsid w:val="006562E5"/>
    <w:rsid w:val="006573BB"/>
    <w:rsid w:val="006579DB"/>
    <w:rsid w:val="00657C92"/>
    <w:rsid w:val="00660AF5"/>
    <w:rsid w:val="00661801"/>
    <w:rsid w:val="0066203B"/>
    <w:rsid w:val="00662ABA"/>
    <w:rsid w:val="006661A8"/>
    <w:rsid w:val="006748C2"/>
    <w:rsid w:val="00675C2E"/>
    <w:rsid w:val="0067674C"/>
    <w:rsid w:val="00681CE3"/>
    <w:rsid w:val="0068315E"/>
    <w:rsid w:val="006839DC"/>
    <w:rsid w:val="00683AAE"/>
    <w:rsid w:val="006915ED"/>
    <w:rsid w:val="006942DC"/>
    <w:rsid w:val="0069568C"/>
    <w:rsid w:val="00695808"/>
    <w:rsid w:val="006970E6"/>
    <w:rsid w:val="006A06A7"/>
    <w:rsid w:val="006A278F"/>
    <w:rsid w:val="006A63BE"/>
    <w:rsid w:val="006A6754"/>
    <w:rsid w:val="006A755B"/>
    <w:rsid w:val="006B0845"/>
    <w:rsid w:val="006B1320"/>
    <w:rsid w:val="006B1348"/>
    <w:rsid w:val="006B46FB"/>
    <w:rsid w:val="006B7CF9"/>
    <w:rsid w:val="006C1895"/>
    <w:rsid w:val="006C1A83"/>
    <w:rsid w:val="006C1F89"/>
    <w:rsid w:val="006C20AC"/>
    <w:rsid w:val="006C2954"/>
    <w:rsid w:val="006C33F8"/>
    <w:rsid w:val="006C58A8"/>
    <w:rsid w:val="006C6486"/>
    <w:rsid w:val="006C7082"/>
    <w:rsid w:val="006C7107"/>
    <w:rsid w:val="006D165F"/>
    <w:rsid w:val="006D1BBB"/>
    <w:rsid w:val="006D4122"/>
    <w:rsid w:val="006D79BA"/>
    <w:rsid w:val="006E1A8B"/>
    <w:rsid w:val="006E21FB"/>
    <w:rsid w:val="006E3F29"/>
    <w:rsid w:val="006F2C05"/>
    <w:rsid w:val="006F377A"/>
    <w:rsid w:val="006F393E"/>
    <w:rsid w:val="006F4587"/>
    <w:rsid w:val="006F5F6B"/>
    <w:rsid w:val="007002B3"/>
    <w:rsid w:val="00700AC4"/>
    <w:rsid w:val="00700D90"/>
    <w:rsid w:val="00701A46"/>
    <w:rsid w:val="007023A9"/>
    <w:rsid w:val="0070265C"/>
    <w:rsid w:val="00702874"/>
    <w:rsid w:val="00703287"/>
    <w:rsid w:val="007045E0"/>
    <w:rsid w:val="00704D25"/>
    <w:rsid w:val="00706685"/>
    <w:rsid w:val="00706D56"/>
    <w:rsid w:val="00707287"/>
    <w:rsid w:val="0071285F"/>
    <w:rsid w:val="007135A7"/>
    <w:rsid w:val="00715BDB"/>
    <w:rsid w:val="00717F47"/>
    <w:rsid w:val="00723A17"/>
    <w:rsid w:val="00725FE9"/>
    <w:rsid w:val="00727535"/>
    <w:rsid w:val="00730E47"/>
    <w:rsid w:val="007318B6"/>
    <w:rsid w:val="00731B34"/>
    <w:rsid w:val="0073329E"/>
    <w:rsid w:val="00734E0F"/>
    <w:rsid w:val="00735A22"/>
    <w:rsid w:val="00741605"/>
    <w:rsid w:val="0074212F"/>
    <w:rsid w:val="00747992"/>
    <w:rsid w:val="00750318"/>
    <w:rsid w:val="0075042C"/>
    <w:rsid w:val="00751BFD"/>
    <w:rsid w:val="00753683"/>
    <w:rsid w:val="0075459D"/>
    <w:rsid w:val="0075699C"/>
    <w:rsid w:val="00757706"/>
    <w:rsid w:val="0076247B"/>
    <w:rsid w:val="007626A1"/>
    <w:rsid w:val="00762C7B"/>
    <w:rsid w:val="00765F9C"/>
    <w:rsid w:val="00766BE8"/>
    <w:rsid w:val="00767A39"/>
    <w:rsid w:val="00767F45"/>
    <w:rsid w:val="00770838"/>
    <w:rsid w:val="00771B16"/>
    <w:rsid w:val="00773DE4"/>
    <w:rsid w:val="00775560"/>
    <w:rsid w:val="00777D32"/>
    <w:rsid w:val="00780D36"/>
    <w:rsid w:val="0078161B"/>
    <w:rsid w:val="00784C68"/>
    <w:rsid w:val="007858F7"/>
    <w:rsid w:val="0078710C"/>
    <w:rsid w:val="00787696"/>
    <w:rsid w:val="007876AC"/>
    <w:rsid w:val="0078782E"/>
    <w:rsid w:val="007915DA"/>
    <w:rsid w:val="00792342"/>
    <w:rsid w:val="007924F7"/>
    <w:rsid w:val="007927D3"/>
    <w:rsid w:val="007931BA"/>
    <w:rsid w:val="00793DB6"/>
    <w:rsid w:val="007941D2"/>
    <w:rsid w:val="00796C9C"/>
    <w:rsid w:val="007977A8"/>
    <w:rsid w:val="00797A05"/>
    <w:rsid w:val="007A14D8"/>
    <w:rsid w:val="007A20EF"/>
    <w:rsid w:val="007A2A1D"/>
    <w:rsid w:val="007A4414"/>
    <w:rsid w:val="007A65B6"/>
    <w:rsid w:val="007A6D93"/>
    <w:rsid w:val="007B2686"/>
    <w:rsid w:val="007B512A"/>
    <w:rsid w:val="007B62E9"/>
    <w:rsid w:val="007B64E4"/>
    <w:rsid w:val="007B6E9C"/>
    <w:rsid w:val="007B7EF8"/>
    <w:rsid w:val="007C07F0"/>
    <w:rsid w:val="007C1614"/>
    <w:rsid w:val="007C2097"/>
    <w:rsid w:val="007C2DF3"/>
    <w:rsid w:val="007C33A4"/>
    <w:rsid w:val="007C3B8D"/>
    <w:rsid w:val="007C52AB"/>
    <w:rsid w:val="007C70D9"/>
    <w:rsid w:val="007D0592"/>
    <w:rsid w:val="007D0F70"/>
    <w:rsid w:val="007D42A6"/>
    <w:rsid w:val="007D49B2"/>
    <w:rsid w:val="007D4DBE"/>
    <w:rsid w:val="007D6A07"/>
    <w:rsid w:val="007D7258"/>
    <w:rsid w:val="007D7891"/>
    <w:rsid w:val="007E1A21"/>
    <w:rsid w:val="007E28C1"/>
    <w:rsid w:val="007E3059"/>
    <w:rsid w:val="007E5BCB"/>
    <w:rsid w:val="007E73DA"/>
    <w:rsid w:val="007F04AF"/>
    <w:rsid w:val="007F4241"/>
    <w:rsid w:val="007F4464"/>
    <w:rsid w:val="007F4A31"/>
    <w:rsid w:val="007F551D"/>
    <w:rsid w:val="007F5CEA"/>
    <w:rsid w:val="007F6B6C"/>
    <w:rsid w:val="007F7259"/>
    <w:rsid w:val="008008BC"/>
    <w:rsid w:val="00800E24"/>
    <w:rsid w:val="008017DB"/>
    <w:rsid w:val="008022C1"/>
    <w:rsid w:val="00802E93"/>
    <w:rsid w:val="008040A8"/>
    <w:rsid w:val="0080658E"/>
    <w:rsid w:val="00807376"/>
    <w:rsid w:val="00810B74"/>
    <w:rsid w:val="008110BC"/>
    <w:rsid w:val="00812D7A"/>
    <w:rsid w:val="00814087"/>
    <w:rsid w:val="00814A7B"/>
    <w:rsid w:val="00825030"/>
    <w:rsid w:val="0082606F"/>
    <w:rsid w:val="008279FA"/>
    <w:rsid w:val="00831511"/>
    <w:rsid w:val="00832867"/>
    <w:rsid w:val="00833F31"/>
    <w:rsid w:val="008343F3"/>
    <w:rsid w:val="00834420"/>
    <w:rsid w:val="00835518"/>
    <w:rsid w:val="00835C1A"/>
    <w:rsid w:val="00837136"/>
    <w:rsid w:val="00837DB9"/>
    <w:rsid w:val="00841CB4"/>
    <w:rsid w:val="0084203B"/>
    <w:rsid w:val="00842D0F"/>
    <w:rsid w:val="00847926"/>
    <w:rsid w:val="00853E2F"/>
    <w:rsid w:val="00854324"/>
    <w:rsid w:val="008549A6"/>
    <w:rsid w:val="008626E7"/>
    <w:rsid w:val="00863D0E"/>
    <w:rsid w:val="0086569E"/>
    <w:rsid w:val="00870683"/>
    <w:rsid w:val="008708BF"/>
    <w:rsid w:val="00870EE7"/>
    <w:rsid w:val="008725A2"/>
    <w:rsid w:val="008738FB"/>
    <w:rsid w:val="008775C0"/>
    <w:rsid w:val="00877FFC"/>
    <w:rsid w:val="008809D5"/>
    <w:rsid w:val="00881DB6"/>
    <w:rsid w:val="008838D5"/>
    <w:rsid w:val="00883D4F"/>
    <w:rsid w:val="00884A8C"/>
    <w:rsid w:val="00886514"/>
    <w:rsid w:val="00887A1F"/>
    <w:rsid w:val="008919C1"/>
    <w:rsid w:val="008929A1"/>
    <w:rsid w:val="00894937"/>
    <w:rsid w:val="00894B4C"/>
    <w:rsid w:val="00895C84"/>
    <w:rsid w:val="00896997"/>
    <w:rsid w:val="00897FBB"/>
    <w:rsid w:val="008A087E"/>
    <w:rsid w:val="008A3B0D"/>
    <w:rsid w:val="008A45A6"/>
    <w:rsid w:val="008A59E2"/>
    <w:rsid w:val="008B00CE"/>
    <w:rsid w:val="008B1C23"/>
    <w:rsid w:val="008B2101"/>
    <w:rsid w:val="008B5005"/>
    <w:rsid w:val="008B52BA"/>
    <w:rsid w:val="008B533D"/>
    <w:rsid w:val="008B7020"/>
    <w:rsid w:val="008B7261"/>
    <w:rsid w:val="008B786B"/>
    <w:rsid w:val="008B7F78"/>
    <w:rsid w:val="008C46E4"/>
    <w:rsid w:val="008C538F"/>
    <w:rsid w:val="008D1A18"/>
    <w:rsid w:val="008D3059"/>
    <w:rsid w:val="008D3690"/>
    <w:rsid w:val="008D36D6"/>
    <w:rsid w:val="008D45BF"/>
    <w:rsid w:val="008D4694"/>
    <w:rsid w:val="008D50E8"/>
    <w:rsid w:val="008D69FC"/>
    <w:rsid w:val="008D7383"/>
    <w:rsid w:val="008E13BF"/>
    <w:rsid w:val="008E172C"/>
    <w:rsid w:val="008E1D5D"/>
    <w:rsid w:val="008E2A6C"/>
    <w:rsid w:val="008E50D4"/>
    <w:rsid w:val="008E5459"/>
    <w:rsid w:val="008F29DC"/>
    <w:rsid w:val="008F301A"/>
    <w:rsid w:val="008F3878"/>
    <w:rsid w:val="008F61BF"/>
    <w:rsid w:val="008F686C"/>
    <w:rsid w:val="0090492C"/>
    <w:rsid w:val="00910CC1"/>
    <w:rsid w:val="00912806"/>
    <w:rsid w:val="009128F5"/>
    <w:rsid w:val="00912CFF"/>
    <w:rsid w:val="00913343"/>
    <w:rsid w:val="009148DE"/>
    <w:rsid w:val="00915FED"/>
    <w:rsid w:val="00916988"/>
    <w:rsid w:val="009208D6"/>
    <w:rsid w:val="009216C2"/>
    <w:rsid w:val="0092279C"/>
    <w:rsid w:val="00922814"/>
    <w:rsid w:val="009248AB"/>
    <w:rsid w:val="00924A0E"/>
    <w:rsid w:val="009305AD"/>
    <w:rsid w:val="00930F5C"/>
    <w:rsid w:val="009324F3"/>
    <w:rsid w:val="00934D75"/>
    <w:rsid w:val="00941141"/>
    <w:rsid w:val="00944E50"/>
    <w:rsid w:val="009462C7"/>
    <w:rsid w:val="0094794B"/>
    <w:rsid w:val="009517A2"/>
    <w:rsid w:val="009528D4"/>
    <w:rsid w:val="00954C04"/>
    <w:rsid w:val="00955B5B"/>
    <w:rsid w:val="00955FA0"/>
    <w:rsid w:val="009568D4"/>
    <w:rsid w:val="00956CCC"/>
    <w:rsid w:val="00957CA8"/>
    <w:rsid w:val="0096077A"/>
    <w:rsid w:val="00960DCE"/>
    <w:rsid w:val="00964DBF"/>
    <w:rsid w:val="00965DA1"/>
    <w:rsid w:val="0097203C"/>
    <w:rsid w:val="00972496"/>
    <w:rsid w:val="009734D5"/>
    <w:rsid w:val="009735E6"/>
    <w:rsid w:val="0097403F"/>
    <w:rsid w:val="00974A7E"/>
    <w:rsid w:val="00974C24"/>
    <w:rsid w:val="009777D9"/>
    <w:rsid w:val="00980E07"/>
    <w:rsid w:val="009815A3"/>
    <w:rsid w:val="00983BFE"/>
    <w:rsid w:val="00983ED2"/>
    <w:rsid w:val="009842E9"/>
    <w:rsid w:val="00984761"/>
    <w:rsid w:val="00987AC3"/>
    <w:rsid w:val="00987C0C"/>
    <w:rsid w:val="009914E4"/>
    <w:rsid w:val="00991B88"/>
    <w:rsid w:val="009936C8"/>
    <w:rsid w:val="0099568D"/>
    <w:rsid w:val="00995C9D"/>
    <w:rsid w:val="00997C5F"/>
    <w:rsid w:val="009A0ACF"/>
    <w:rsid w:val="009A0BDE"/>
    <w:rsid w:val="009A0D25"/>
    <w:rsid w:val="009A5753"/>
    <w:rsid w:val="009A579D"/>
    <w:rsid w:val="009A638B"/>
    <w:rsid w:val="009A75FA"/>
    <w:rsid w:val="009B40DF"/>
    <w:rsid w:val="009B6301"/>
    <w:rsid w:val="009B6818"/>
    <w:rsid w:val="009B6A14"/>
    <w:rsid w:val="009B6C27"/>
    <w:rsid w:val="009C2CB2"/>
    <w:rsid w:val="009C3267"/>
    <w:rsid w:val="009C57F5"/>
    <w:rsid w:val="009C5CA0"/>
    <w:rsid w:val="009C7B91"/>
    <w:rsid w:val="009D1123"/>
    <w:rsid w:val="009D1237"/>
    <w:rsid w:val="009D1D3D"/>
    <w:rsid w:val="009D1F22"/>
    <w:rsid w:val="009D4996"/>
    <w:rsid w:val="009D545C"/>
    <w:rsid w:val="009E207C"/>
    <w:rsid w:val="009E3297"/>
    <w:rsid w:val="009E3402"/>
    <w:rsid w:val="009E3998"/>
    <w:rsid w:val="009E6D25"/>
    <w:rsid w:val="009E6F64"/>
    <w:rsid w:val="009F1927"/>
    <w:rsid w:val="009F1D85"/>
    <w:rsid w:val="009F5C34"/>
    <w:rsid w:val="009F734F"/>
    <w:rsid w:val="009F7516"/>
    <w:rsid w:val="00A00898"/>
    <w:rsid w:val="00A01B80"/>
    <w:rsid w:val="00A034B8"/>
    <w:rsid w:val="00A03764"/>
    <w:rsid w:val="00A058B5"/>
    <w:rsid w:val="00A13D39"/>
    <w:rsid w:val="00A15A76"/>
    <w:rsid w:val="00A16221"/>
    <w:rsid w:val="00A1726B"/>
    <w:rsid w:val="00A17743"/>
    <w:rsid w:val="00A202D6"/>
    <w:rsid w:val="00A21A98"/>
    <w:rsid w:val="00A21C30"/>
    <w:rsid w:val="00A21C9B"/>
    <w:rsid w:val="00A22F85"/>
    <w:rsid w:val="00A24261"/>
    <w:rsid w:val="00A246B6"/>
    <w:rsid w:val="00A25F38"/>
    <w:rsid w:val="00A26E28"/>
    <w:rsid w:val="00A31DB2"/>
    <w:rsid w:val="00A33268"/>
    <w:rsid w:val="00A34CB3"/>
    <w:rsid w:val="00A35999"/>
    <w:rsid w:val="00A40D0E"/>
    <w:rsid w:val="00A40D59"/>
    <w:rsid w:val="00A43F59"/>
    <w:rsid w:val="00A4449B"/>
    <w:rsid w:val="00A4650E"/>
    <w:rsid w:val="00A47E70"/>
    <w:rsid w:val="00A50CF0"/>
    <w:rsid w:val="00A5174E"/>
    <w:rsid w:val="00A536AB"/>
    <w:rsid w:val="00A539B1"/>
    <w:rsid w:val="00A54A0E"/>
    <w:rsid w:val="00A54ACA"/>
    <w:rsid w:val="00A562EC"/>
    <w:rsid w:val="00A56952"/>
    <w:rsid w:val="00A57994"/>
    <w:rsid w:val="00A61186"/>
    <w:rsid w:val="00A6265D"/>
    <w:rsid w:val="00A63978"/>
    <w:rsid w:val="00A63C80"/>
    <w:rsid w:val="00A64DC1"/>
    <w:rsid w:val="00A6573C"/>
    <w:rsid w:val="00A671C8"/>
    <w:rsid w:val="00A67769"/>
    <w:rsid w:val="00A702C8"/>
    <w:rsid w:val="00A709D1"/>
    <w:rsid w:val="00A72C9A"/>
    <w:rsid w:val="00A75C50"/>
    <w:rsid w:val="00A75F22"/>
    <w:rsid w:val="00A7671C"/>
    <w:rsid w:val="00A80AFD"/>
    <w:rsid w:val="00A814AD"/>
    <w:rsid w:val="00A81556"/>
    <w:rsid w:val="00A83B1E"/>
    <w:rsid w:val="00A83DA7"/>
    <w:rsid w:val="00A83DB8"/>
    <w:rsid w:val="00A85F42"/>
    <w:rsid w:val="00A87056"/>
    <w:rsid w:val="00A914C6"/>
    <w:rsid w:val="00A914D9"/>
    <w:rsid w:val="00A91727"/>
    <w:rsid w:val="00A9203F"/>
    <w:rsid w:val="00A96C68"/>
    <w:rsid w:val="00AA291F"/>
    <w:rsid w:val="00AA2CBC"/>
    <w:rsid w:val="00AA552A"/>
    <w:rsid w:val="00AA5A1C"/>
    <w:rsid w:val="00AA5B42"/>
    <w:rsid w:val="00AA6959"/>
    <w:rsid w:val="00AB0F68"/>
    <w:rsid w:val="00AB1052"/>
    <w:rsid w:val="00AB1155"/>
    <w:rsid w:val="00AB2A72"/>
    <w:rsid w:val="00AB3CC1"/>
    <w:rsid w:val="00AB44A7"/>
    <w:rsid w:val="00AB5A3A"/>
    <w:rsid w:val="00AB6DB1"/>
    <w:rsid w:val="00AB7193"/>
    <w:rsid w:val="00AC1B54"/>
    <w:rsid w:val="00AC1D75"/>
    <w:rsid w:val="00AC3A37"/>
    <w:rsid w:val="00AC405A"/>
    <w:rsid w:val="00AC5820"/>
    <w:rsid w:val="00AC649F"/>
    <w:rsid w:val="00AD1CD8"/>
    <w:rsid w:val="00AD1EA3"/>
    <w:rsid w:val="00AD2851"/>
    <w:rsid w:val="00AD300E"/>
    <w:rsid w:val="00AE10EB"/>
    <w:rsid w:val="00AE1875"/>
    <w:rsid w:val="00AE1C27"/>
    <w:rsid w:val="00AE20CA"/>
    <w:rsid w:val="00AE40C1"/>
    <w:rsid w:val="00AE6A32"/>
    <w:rsid w:val="00AF0206"/>
    <w:rsid w:val="00AF06C7"/>
    <w:rsid w:val="00AF2CF0"/>
    <w:rsid w:val="00AF41D7"/>
    <w:rsid w:val="00AF570A"/>
    <w:rsid w:val="00B02017"/>
    <w:rsid w:val="00B02219"/>
    <w:rsid w:val="00B027E1"/>
    <w:rsid w:val="00B06765"/>
    <w:rsid w:val="00B07FF4"/>
    <w:rsid w:val="00B147A0"/>
    <w:rsid w:val="00B1675B"/>
    <w:rsid w:val="00B16CDA"/>
    <w:rsid w:val="00B17543"/>
    <w:rsid w:val="00B17A40"/>
    <w:rsid w:val="00B20C14"/>
    <w:rsid w:val="00B21710"/>
    <w:rsid w:val="00B24EE8"/>
    <w:rsid w:val="00B256FB"/>
    <w:rsid w:val="00B258BB"/>
    <w:rsid w:val="00B25E6E"/>
    <w:rsid w:val="00B264C4"/>
    <w:rsid w:val="00B279B4"/>
    <w:rsid w:val="00B3189C"/>
    <w:rsid w:val="00B32007"/>
    <w:rsid w:val="00B349CF"/>
    <w:rsid w:val="00B34BD6"/>
    <w:rsid w:val="00B34D26"/>
    <w:rsid w:val="00B352A4"/>
    <w:rsid w:val="00B36085"/>
    <w:rsid w:val="00B40238"/>
    <w:rsid w:val="00B40B90"/>
    <w:rsid w:val="00B442C0"/>
    <w:rsid w:val="00B446F4"/>
    <w:rsid w:val="00B46464"/>
    <w:rsid w:val="00B505B7"/>
    <w:rsid w:val="00B522BB"/>
    <w:rsid w:val="00B530D2"/>
    <w:rsid w:val="00B533A2"/>
    <w:rsid w:val="00B53447"/>
    <w:rsid w:val="00B55B29"/>
    <w:rsid w:val="00B56564"/>
    <w:rsid w:val="00B600D2"/>
    <w:rsid w:val="00B61A11"/>
    <w:rsid w:val="00B61BC9"/>
    <w:rsid w:val="00B61D71"/>
    <w:rsid w:val="00B61EDC"/>
    <w:rsid w:val="00B6235C"/>
    <w:rsid w:val="00B628E8"/>
    <w:rsid w:val="00B63F98"/>
    <w:rsid w:val="00B65038"/>
    <w:rsid w:val="00B6513A"/>
    <w:rsid w:val="00B66F74"/>
    <w:rsid w:val="00B67075"/>
    <w:rsid w:val="00B67B97"/>
    <w:rsid w:val="00B71405"/>
    <w:rsid w:val="00B7244C"/>
    <w:rsid w:val="00B753EB"/>
    <w:rsid w:val="00B77ADF"/>
    <w:rsid w:val="00B81E46"/>
    <w:rsid w:val="00B82B21"/>
    <w:rsid w:val="00B8676C"/>
    <w:rsid w:val="00B91EC1"/>
    <w:rsid w:val="00B93022"/>
    <w:rsid w:val="00B95F09"/>
    <w:rsid w:val="00B96197"/>
    <w:rsid w:val="00B968C8"/>
    <w:rsid w:val="00B96E91"/>
    <w:rsid w:val="00BA2A2C"/>
    <w:rsid w:val="00BA3729"/>
    <w:rsid w:val="00BA3EC5"/>
    <w:rsid w:val="00BA466F"/>
    <w:rsid w:val="00BA51D9"/>
    <w:rsid w:val="00BA617C"/>
    <w:rsid w:val="00BB156F"/>
    <w:rsid w:val="00BB5DFC"/>
    <w:rsid w:val="00BB714A"/>
    <w:rsid w:val="00BB7CE5"/>
    <w:rsid w:val="00BC06CC"/>
    <w:rsid w:val="00BC1FDA"/>
    <w:rsid w:val="00BC261E"/>
    <w:rsid w:val="00BC4E2F"/>
    <w:rsid w:val="00BC4E7C"/>
    <w:rsid w:val="00BC649A"/>
    <w:rsid w:val="00BD11E6"/>
    <w:rsid w:val="00BD120F"/>
    <w:rsid w:val="00BD279D"/>
    <w:rsid w:val="00BD57C1"/>
    <w:rsid w:val="00BD6BB8"/>
    <w:rsid w:val="00BD7D0E"/>
    <w:rsid w:val="00BE1C56"/>
    <w:rsid w:val="00BE2FEA"/>
    <w:rsid w:val="00BE5111"/>
    <w:rsid w:val="00BE6D1C"/>
    <w:rsid w:val="00BE6FC5"/>
    <w:rsid w:val="00BE78B9"/>
    <w:rsid w:val="00BE7FE3"/>
    <w:rsid w:val="00BF0440"/>
    <w:rsid w:val="00BF04EC"/>
    <w:rsid w:val="00BF1588"/>
    <w:rsid w:val="00BF1B76"/>
    <w:rsid w:val="00BF2065"/>
    <w:rsid w:val="00BF2255"/>
    <w:rsid w:val="00BF294A"/>
    <w:rsid w:val="00BF2EE6"/>
    <w:rsid w:val="00BF392C"/>
    <w:rsid w:val="00BF5E2F"/>
    <w:rsid w:val="00BF753C"/>
    <w:rsid w:val="00C0042D"/>
    <w:rsid w:val="00C01044"/>
    <w:rsid w:val="00C05CE3"/>
    <w:rsid w:val="00C1122C"/>
    <w:rsid w:val="00C142D1"/>
    <w:rsid w:val="00C15153"/>
    <w:rsid w:val="00C15C01"/>
    <w:rsid w:val="00C20D68"/>
    <w:rsid w:val="00C24C16"/>
    <w:rsid w:val="00C253F0"/>
    <w:rsid w:val="00C27BFF"/>
    <w:rsid w:val="00C321E8"/>
    <w:rsid w:val="00C33069"/>
    <w:rsid w:val="00C337F3"/>
    <w:rsid w:val="00C33807"/>
    <w:rsid w:val="00C37BAE"/>
    <w:rsid w:val="00C440F8"/>
    <w:rsid w:val="00C44B4D"/>
    <w:rsid w:val="00C44D8A"/>
    <w:rsid w:val="00C4536D"/>
    <w:rsid w:val="00C45985"/>
    <w:rsid w:val="00C5129C"/>
    <w:rsid w:val="00C524F2"/>
    <w:rsid w:val="00C525D3"/>
    <w:rsid w:val="00C5263B"/>
    <w:rsid w:val="00C543D8"/>
    <w:rsid w:val="00C56BE6"/>
    <w:rsid w:val="00C61E78"/>
    <w:rsid w:val="00C64408"/>
    <w:rsid w:val="00C66BA2"/>
    <w:rsid w:val="00C72F12"/>
    <w:rsid w:val="00C739F5"/>
    <w:rsid w:val="00C75C2F"/>
    <w:rsid w:val="00C77910"/>
    <w:rsid w:val="00C812A5"/>
    <w:rsid w:val="00C82D45"/>
    <w:rsid w:val="00C8463C"/>
    <w:rsid w:val="00C86081"/>
    <w:rsid w:val="00C86319"/>
    <w:rsid w:val="00C86F7F"/>
    <w:rsid w:val="00C86F97"/>
    <w:rsid w:val="00C91555"/>
    <w:rsid w:val="00C95985"/>
    <w:rsid w:val="00C95EEE"/>
    <w:rsid w:val="00CA016D"/>
    <w:rsid w:val="00CA2B6E"/>
    <w:rsid w:val="00CA494B"/>
    <w:rsid w:val="00CA536B"/>
    <w:rsid w:val="00CA5D9B"/>
    <w:rsid w:val="00CB081C"/>
    <w:rsid w:val="00CB32F1"/>
    <w:rsid w:val="00CB4900"/>
    <w:rsid w:val="00CB4A70"/>
    <w:rsid w:val="00CB7297"/>
    <w:rsid w:val="00CC002F"/>
    <w:rsid w:val="00CC5026"/>
    <w:rsid w:val="00CC68D0"/>
    <w:rsid w:val="00CC6E81"/>
    <w:rsid w:val="00CC7228"/>
    <w:rsid w:val="00CD210F"/>
    <w:rsid w:val="00CD2C1A"/>
    <w:rsid w:val="00CD30AA"/>
    <w:rsid w:val="00CD3A3C"/>
    <w:rsid w:val="00CD5DC3"/>
    <w:rsid w:val="00CD6804"/>
    <w:rsid w:val="00CD6822"/>
    <w:rsid w:val="00CE2926"/>
    <w:rsid w:val="00CE3AB2"/>
    <w:rsid w:val="00CE5389"/>
    <w:rsid w:val="00CF1117"/>
    <w:rsid w:val="00CF156C"/>
    <w:rsid w:val="00CF208C"/>
    <w:rsid w:val="00CF22F2"/>
    <w:rsid w:val="00CF2432"/>
    <w:rsid w:val="00CF54C8"/>
    <w:rsid w:val="00CF5A8A"/>
    <w:rsid w:val="00CF6F6B"/>
    <w:rsid w:val="00D00AA9"/>
    <w:rsid w:val="00D024C4"/>
    <w:rsid w:val="00D03825"/>
    <w:rsid w:val="00D03F9A"/>
    <w:rsid w:val="00D053FF"/>
    <w:rsid w:val="00D055BA"/>
    <w:rsid w:val="00D05ECC"/>
    <w:rsid w:val="00D06951"/>
    <w:rsid w:val="00D06D51"/>
    <w:rsid w:val="00D0732B"/>
    <w:rsid w:val="00D07E30"/>
    <w:rsid w:val="00D104EE"/>
    <w:rsid w:val="00D12CA6"/>
    <w:rsid w:val="00D12CD1"/>
    <w:rsid w:val="00D14557"/>
    <w:rsid w:val="00D14A3F"/>
    <w:rsid w:val="00D20380"/>
    <w:rsid w:val="00D20CE1"/>
    <w:rsid w:val="00D218A9"/>
    <w:rsid w:val="00D23E16"/>
    <w:rsid w:val="00D24991"/>
    <w:rsid w:val="00D260E8"/>
    <w:rsid w:val="00D269DA"/>
    <w:rsid w:val="00D27699"/>
    <w:rsid w:val="00D3074C"/>
    <w:rsid w:val="00D30F11"/>
    <w:rsid w:val="00D33157"/>
    <w:rsid w:val="00D34FA5"/>
    <w:rsid w:val="00D366BE"/>
    <w:rsid w:val="00D37153"/>
    <w:rsid w:val="00D42397"/>
    <w:rsid w:val="00D431EB"/>
    <w:rsid w:val="00D4394C"/>
    <w:rsid w:val="00D4546D"/>
    <w:rsid w:val="00D47F31"/>
    <w:rsid w:val="00D50255"/>
    <w:rsid w:val="00D51718"/>
    <w:rsid w:val="00D53F7F"/>
    <w:rsid w:val="00D54761"/>
    <w:rsid w:val="00D5631D"/>
    <w:rsid w:val="00D563D8"/>
    <w:rsid w:val="00D60574"/>
    <w:rsid w:val="00D61512"/>
    <w:rsid w:val="00D619AA"/>
    <w:rsid w:val="00D62375"/>
    <w:rsid w:val="00D6361B"/>
    <w:rsid w:val="00D63730"/>
    <w:rsid w:val="00D65E0D"/>
    <w:rsid w:val="00D66455"/>
    <w:rsid w:val="00D67233"/>
    <w:rsid w:val="00D6786C"/>
    <w:rsid w:val="00D706EC"/>
    <w:rsid w:val="00D71448"/>
    <w:rsid w:val="00D7291D"/>
    <w:rsid w:val="00D76913"/>
    <w:rsid w:val="00D77409"/>
    <w:rsid w:val="00D8194D"/>
    <w:rsid w:val="00D8220F"/>
    <w:rsid w:val="00D831FD"/>
    <w:rsid w:val="00D848C1"/>
    <w:rsid w:val="00D869A9"/>
    <w:rsid w:val="00D9033F"/>
    <w:rsid w:val="00D92DD5"/>
    <w:rsid w:val="00D9356E"/>
    <w:rsid w:val="00D949F1"/>
    <w:rsid w:val="00D94EBC"/>
    <w:rsid w:val="00DA1513"/>
    <w:rsid w:val="00DA1B78"/>
    <w:rsid w:val="00DA227E"/>
    <w:rsid w:val="00DA3202"/>
    <w:rsid w:val="00DA5A17"/>
    <w:rsid w:val="00DA65F0"/>
    <w:rsid w:val="00DA6B6F"/>
    <w:rsid w:val="00DA6DDB"/>
    <w:rsid w:val="00DB0A9D"/>
    <w:rsid w:val="00DB1B77"/>
    <w:rsid w:val="00DB309B"/>
    <w:rsid w:val="00DB4E4B"/>
    <w:rsid w:val="00DB54CF"/>
    <w:rsid w:val="00DB6AAE"/>
    <w:rsid w:val="00DC0B3C"/>
    <w:rsid w:val="00DC23C0"/>
    <w:rsid w:val="00DC2863"/>
    <w:rsid w:val="00DC29C8"/>
    <w:rsid w:val="00DC3E15"/>
    <w:rsid w:val="00DC4406"/>
    <w:rsid w:val="00DC5FFD"/>
    <w:rsid w:val="00DC7CA2"/>
    <w:rsid w:val="00DD0EE6"/>
    <w:rsid w:val="00DD1541"/>
    <w:rsid w:val="00DD33C9"/>
    <w:rsid w:val="00DD4118"/>
    <w:rsid w:val="00DD613F"/>
    <w:rsid w:val="00DD79CD"/>
    <w:rsid w:val="00DE19AA"/>
    <w:rsid w:val="00DE254F"/>
    <w:rsid w:val="00DE2BF2"/>
    <w:rsid w:val="00DE33D7"/>
    <w:rsid w:val="00DE34CF"/>
    <w:rsid w:val="00DE5476"/>
    <w:rsid w:val="00DE6012"/>
    <w:rsid w:val="00DE6CA3"/>
    <w:rsid w:val="00DE6E72"/>
    <w:rsid w:val="00DF1A08"/>
    <w:rsid w:val="00DF28CB"/>
    <w:rsid w:val="00DF40BA"/>
    <w:rsid w:val="00DF50F7"/>
    <w:rsid w:val="00DF5952"/>
    <w:rsid w:val="00DF5BC7"/>
    <w:rsid w:val="00DF669C"/>
    <w:rsid w:val="00E00768"/>
    <w:rsid w:val="00E04815"/>
    <w:rsid w:val="00E07CEA"/>
    <w:rsid w:val="00E11972"/>
    <w:rsid w:val="00E122B1"/>
    <w:rsid w:val="00E12DED"/>
    <w:rsid w:val="00E13F3D"/>
    <w:rsid w:val="00E16604"/>
    <w:rsid w:val="00E16A7A"/>
    <w:rsid w:val="00E16B8A"/>
    <w:rsid w:val="00E1718C"/>
    <w:rsid w:val="00E252AB"/>
    <w:rsid w:val="00E27122"/>
    <w:rsid w:val="00E275F7"/>
    <w:rsid w:val="00E31B78"/>
    <w:rsid w:val="00E32C38"/>
    <w:rsid w:val="00E33192"/>
    <w:rsid w:val="00E34898"/>
    <w:rsid w:val="00E34A93"/>
    <w:rsid w:val="00E35017"/>
    <w:rsid w:val="00E351F2"/>
    <w:rsid w:val="00E36282"/>
    <w:rsid w:val="00E365F5"/>
    <w:rsid w:val="00E406CE"/>
    <w:rsid w:val="00E466FC"/>
    <w:rsid w:val="00E469FD"/>
    <w:rsid w:val="00E50696"/>
    <w:rsid w:val="00E50E19"/>
    <w:rsid w:val="00E52BE6"/>
    <w:rsid w:val="00E547F5"/>
    <w:rsid w:val="00E55629"/>
    <w:rsid w:val="00E564CD"/>
    <w:rsid w:val="00E56580"/>
    <w:rsid w:val="00E576F9"/>
    <w:rsid w:val="00E61360"/>
    <w:rsid w:val="00E61ECB"/>
    <w:rsid w:val="00E6377B"/>
    <w:rsid w:val="00E64632"/>
    <w:rsid w:val="00E650DE"/>
    <w:rsid w:val="00E6523A"/>
    <w:rsid w:val="00E6565B"/>
    <w:rsid w:val="00E660CB"/>
    <w:rsid w:val="00E66781"/>
    <w:rsid w:val="00E6757F"/>
    <w:rsid w:val="00E71132"/>
    <w:rsid w:val="00E72E18"/>
    <w:rsid w:val="00E7446F"/>
    <w:rsid w:val="00E7548B"/>
    <w:rsid w:val="00E755CB"/>
    <w:rsid w:val="00E82DDD"/>
    <w:rsid w:val="00E83498"/>
    <w:rsid w:val="00E860E9"/>
    <w:rsid w:val="00E94AD5"/>
    <w:rsid w:val="00E97AAF"/>
    <w:rsid w:val="00EA139C"/>
    <w:rsid w:val="00EA3526"/>
    <w:rsid w:val="00EA364C"/>
    <w:rsid w:val="00EA4280"/>
    <w:rsid w:val="00EA70D1"/>
    <w:rsid w:val="00EB09B7"/>
    <w:rsid w:val="00EB0B38"/>
    <w:rsid w:val="00EB221D"/>
    <w:rsid w:val="00EB42D9"/>
    <w:rsid w:val="00EB42EF"/>
    <w:rsid w:val="00EC28B6"/>
    <w:rsid w:val="00EC31CF"/>
    <w:rsid w:val="00EC3A04"/>
    <w:rsid w:val="00EC3C36"/>
    <w:rsid w:val="00EC584C"/>
    <w:rsid w:val="00EC588D"/>
    <w:rsid w:val="00EC5D76"/>
    <w:rsid w:val="00EC5EF4"/>
    <w:rsid w:val="00ED099E"/>
    <w:rsid w:val="00ED1338"/>
    <w:rsid w:val="00ED228B"/>
    <w:rsid w:val="00ED2ADE"/>
    <w:rsid w:val="00ED486A"/>
    <w:rsid w:val="00ED4A8B"/>
    <w:rsid w:val="00ED5547"/>
    <w:rsid w:val="00ED586F"/>
    <w:rsid w:val="00ED5AD6"/>
    <w:rsid w:val="00ED7A74"/>
    <w:rsid w:val="00ED7DF8"/>
    <w:rsid w:val="00EE1192"/>
    <w:rsid w:val="00EE2C8D"/>
    <w:rsid w:val="00EE45C9"/>
    <w:rsid w:val="00EE5167"/>
    <w:rsid w:val="00EE5266"/>
    <w:rsid w:val="00EE54D4"/>
    <w:rsid w:val="00EE71DE"/>
    <w:rsid w:val="00EE74CB"/>
    <w:rsid w:val="00EE7D7C"/>
    <w:rsid w:val="00EE7E86"/>
    <w:rsid w:val="00EF2F23"/>
    <w:rsid w:val="00EF4718"/>
    <w:rsid w:val="00F02CA6"/>
    <w:rsid w:val="00F03DD0"/>
    <w:rsid w:val="00F078C8"/>
    <w:rsid w:val="00F10FF3"/>
    <w:rsid w:val="00F11040"/>
    <w:rsid w:val="00F12ABA"/>
    <w:rsid w:val="00F13404"/>
    <w:rsid w:val="00F1350D"/>
    <w:rsid w:val="00F144D8"/>
    <w:rsid w:val="00F15E50"/>
    <w:rsid w:val="00F17FAB"/>
    <w:rsid w:val="00F21548"/>
    <w:rsid w:val="00F23051"/>
    <w:rsid w:val="00F2578D"/>
    <w:rsid w:val="00F25D98"/>
    <w:rsid w:val="00F300FB"/>
    <w:rsid w:val="00F31A04"/>
    <w:rsid w:val="00F31F4F"/>
    <w:rsid w:val="00F3201B"/>
    <w:rsid w:val="00F327B1"/>
    <w:rsid w:val="00F32D6D"/>
    <w:rsid w:val="00F332E4"/>
    <w:rsid w:val="00F43632"/>
    <w:rsid w:val="00F43805"/>
    <w:rsid w:val="00F50242"/>
    <w:rsid w:val="00F52416"/>
    <w:rsid w:val="00F53C37"/>
    <w:rsid w:val="00F63C00"/>
    <w:rsid w:val="00F65D48"/>
    <w:rsid w:val="00F65F2C"/>
    <w:rsid w:val="00F7126D"/>
    <w:rsid w:val="00F740B4"/>
    <w:rsid w:val="00F76BD2"/>
    <w:rsid w:val="00F8022A"/>
    <w:rsid w:val="00F8218B"/>
    <w:rsid w:val="00F843EA"/>
    <w:rsid w:val="00F847EA"/>
    <w:rsid w:val="00F87686"/>
    <w:rsid w:val="00F87CCE"/>
    <w:rsid w:val="00F87F88"/>
    <w:rsid w:val="00F915C0"/>
    <w:rsid w:val="00F91800"/>
    <w:rsid w:val="00F9338A"/>
    <w:rsid w:val="00F9488F"/>
    <w:rsid w:val="00F94F30"/>
    <w:rsid w:val="00F95632"/>
    <w:rsid w:val="00F9689E"/>
    <w:rsid w:val="00FA009B"/>
    <w:rsid w:val="00FA012B"/>
    <w:rsid w:val="00FA0D3F"/>
    <w:rsid w:val="00FA188B"/>
    <w:rsid w:val="00FA1D88"/>
    <w:rsid w:val="00FA2DE6"/>
    <w:rsid w:val="00FA405F"/>
    <w:rsid w:val="00FA4B38"/>
    <w:rsid w:val="00FA4B46"/>
    <w:rsid w:val="00FA4F3F"/>
    <w:rsid w:val="00FA51B3"/>
    <w:rsid w:val="00FA7CBF"/>
    <w:rsid w:val="00FB0CDC"/>
    <w:rsid w:val="00FB6386"/>
    <w:rsid w:val="00FB7EEF"/>
    <w:rsid w:val="00FC3D68"/>
    <w:rsid w:val="00FC4DB7"/>
    <w:rsid w:val="00FC63DD"/>
    <w:rsid w:val="00FD0564"/>
    <w:rsid w:val="00FD1CB3"/>
    <w:rsid w:val="00FD3A5D"/>
    <w:rsid w:val="00FD3B3D"/>
    <w:rsid w:val="00FD3FEA"/>
    <w:rsid w:val="00FD5B8C"/>
    <w:rsid w:val="00FD5F5E"/>
    <w:rsid w:val="00FD623B"/>
    <w:rsid w:val="00FD74E1"/>
    <w:rsid w:val="00FD7D9F"/>
    <w:rsid w:val="00FE30D4"/>
    <w:rsid w:val="00FE473C"/>
    <w:rsid w:val="00FE4C98"/>
    <w:rsid w:val="00FE4E6A"/>
    <w:rsid w:val="00FE6186"/>
    <w:rsid w:val="00FE6A08"/>
    <w:rsid w:val="00FE6C66"/>
    <w:rsid w:val="00FE7609"/>
    <w:rsid w:val="00FE7AC2"/>
    <w:rsid w:val="00FF0081"/>
    <w:rsid w:val="00FF214A"/>
    <w:rsid w:val="00FF35E4"/>
    <w:rsid w:val="00FF4361"/>
    <w:rsid w:val="00FF5775"/>
    <w:rsid w:val="00FF6C72"/>
    <w:rsid w:val="00FF6F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BE52EFC"/>
  <w15:docId w15:val="{40CAB6DE-CFF5-475A-B7CE-A21DB75F1D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605594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,..Alt+1,h1,h11,h12,h13,h14,h15,h16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,Head1,Appendix Heading 2,hello,style2,A,B,C,l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uiPriority w:val="99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rsid w:val="00EC28B6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locked/>
    <w:rsid w:val="0076247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76247B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76247B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76247B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rsid w:val="00D8220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D8220F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D8220F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D8220F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D8220F"/>
    <w:rPr>
      <w:rFonts w:ascii="Arial" w:hAnsi="Arial"/>
      <w:sz w:val="18"/>
      <w:lang w:val="en-GB" w:eastAsia="en-US"/>
    </w:rPr>
  </w:style>
  <w:style w:type="character" w:customStyle="1" w:styleId="TALChar">
    <w:name w:val="TAL Char"/>
    <w:qFormat/>
    <w:rsid w:val="00D8220F"/>
    <w:rPr>
      <w:rFonts w:ascii="Arial" w:hAnsi="Arial"/>
      <w:sz w:val="18"/>
      <w:lang w:val="en-GB"/>
    </w:rPr>
  </w:style>
  <w:style w:type="paragraph" w:styleId="Revision">
    <w:name w:val="Revision"/>
    <w:hidden/>
    <w:uiPriority w:val="99"/>
    <w:semiHidden/>
    <w:rsid w:val="00D8220F"/>
    <w:rPr>
      <w:rFonts w:ascii="Times New Roman" w:eastAsia="Times New Roman" w:hAnsi="Times New Roman"/>
      <w:lang w:val="en-GB" w:eastAsia="en-US"/>
    </w:rPr>
  </w:style>
  <w:style w:type="character" w:customStyle="1" w:styleId="BalloonTextChar">
    <w:name w:val="Balloon Text Char"/>
    <w:link w:val="BalloonText"/>
    <w:rsid w:val="00D8220F"/>
    <w:rPr>
      <w:rFonts w:ascii="Tahoma" w:hAnsi="Tahoma" w:cs="Tahoma"/>
      <w:sz w:val="16"/>
      <w:szCs w:val="16"/>
      <w:lang w:val="en-GB" w:eastAsia="en-US"/>
    </w:rPr>
  </w:style>
  <w:style w:type="character" w:customStyle="1" w:styleId="1">
    <w:name w:val="未处理的提及1"/>
    <w:uiPriority w:val="99"/>
    <w:semiHidden/>
    <w:unhideWhenUsed/>
    <w:rsid w:val="00D8220F"/>
    <w:rPr>
      <w:color w:val="808080"/>
      <w:shd w:val="clear" w:color="auto" w:fill="E6E6E6"/>
    </w:rPr>
  </w:style>
  <w:style w:type="character" w:customStyle="1" w:styleId="Heading4Char">
    <w:name w:val="Heading 4 Char"/>
    <w:link w:val="Heading4"/>
    <w:rsid w:val="00D8220F"/>
    <w:rPr>
      <w:rFonts w:ascii="Arial" w:hAnsi="Arial"/>
      <w:sz w:val="24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,Head1 Char,Appendix Heading 2 Char,hello Char,style2 Char,A Char,B Char,C Char,l2 Char"/>
    <w:link w:val="Heading2"/>
    <w:rsid w:val="00D8220F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link w:val="Heading3"/>
    <w:rsid w:val="00D8220F"/>
    <w:rPr>
      <w:rFonts w:ascii="Arial" w:hAnsi="Arial"/>
      <w:sz w:val="28"/>
      <w:lang w:val="en-GB" w:eastAsia="en-US"/>
    </w:rPr>
  </w:style>
  <w:style w:type="character" w:customStyle="1" w:styleId="NOChar">
    <w:name w:val="NO Char"/>
    <w:locked/>
    <w:rsid w:val="00D8220F"/>
    <w:rPr>
      <w:lang w:val="en-GB"/>
    </w:rPr>
  </w:style>
  <w:style w:type="character" w:customStyle="1" w:styleId="shorttext">
    <w:name w:val="short_text"/>
    <w:rsid w:val="00D8220F"/>
  </w:style>
  <w:style w:type="character" w:customStyle="1" w:styleId="CommentTextChar">
    <w:name w:val="Comment Text Char"/>
    <w:link w:val="CommentText"/>
    <w:rsid w:val="00D8220F"/>
    <w:rPr>
      <w:rFonts w:ascii="Times New Roman" w:hAnsi="Times New Roman"/>
      <w:lang w:val="en-GB" w:eastAsia="en-US"/>
    </w:rPr>
  </w:style>
  <w:style w:type="character" w:customStyle="1" w:styleId="Heading5Char">
    <w:name w:val="Heading 5 Char"/>
    <w:link w:val="Heading5"/>
    <w:rsid w:val="00D8220F"/>
    <w:rPr>
      <w:rFonts w:ascii="Arial" w:hAnsi="Arial"/>
      <w:sz w:val="22"/>
      <w:lang w:val="en-GB" w:eastAsia="en-US"/>
    </w:rPr>
  </w:style>
  <w:style w:type="character" w:customStyle="1" w:styleId="FootnoteTextChar">
    <w:name w:val="Footnote Text Char"/>
    <w:link w:val="FootnoteText"/>
    <w:rsid w:val="00D8220F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Normal"/>
    <w:rsid w:val="00D8220F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CommentSubjectChar">
    <w:name w:val="Comment Subject Char"/>
    <w:link w:val="CommentSubject"/>
    <w:rsid w:val="00D8220F"/>
    <w:rPr>
      <w:rFonts w:ascii="Times New Roman" w:hAnsi="Times New Roman"/>
      <w:b/>
      <w:bCs/>
      <w:lang w:val="en-GB" w:eastAsia="en-US"/>
    </w:rPr>
  </w:style>
  <w:style w:type="paragraph" w:customStyle="1" w:styleId="B1">
    <w:name w:val="B1+"/>
    <w:basedOn w:val="B10"/>
    <w:link w:val="B1Car"/>
    <w:rsid w:val="00D8220F"/>
    <w:pPr>
      <w:numPr>
        <w:numId w:val="1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val="x-none"/>
    </w:rPr>
  </w:style>
  <w:style w:type="character" w:customStyle="1" w:styleId="B1Car">
    <w:name w:val="B1+ Car"/>
    <w:link w:val="B1"/>
    <w:rsid w:val="00D8220F"/>
    <w:rPr>
      <w:rFonts w:ascii="Times New Roman" w:eastAsia="Times New Roman" w:hAnsi="Times New Roman"/>
      <w:lang w:val="x-none" w:eastAsia="en-US"/>
    </w:rPr>
  </w:style>
  <w:style w:type="character" w:customStyle="1" w:styleId="EditorsNoteZchn">
    <w:name w:val="Editor's Note Zchn"/>
    <w:rsid w:val="00D8220F"/>
    <w:rPr>
      <w:rFonts w:ascii="Times New Roman" w:hAnsi="Times New Roman"/>
      <w:color w:val="FF0000"/>
      <w:lang w:val="en-GB"/>
    </w:rPr>
  </w:style>
  <w:style w:type="character" w:customStyle="1" w:styleId="TAHChar">
    <w:name w:val="TAH Char"/>
    <w:qFormat/>
    <w:rsid w:val="001426EF"/>
    <w:rPr>
      <w:rFonts w:ascii="Arial" w:hAnsi="Arial"/>
      <w:b/>
      <w:sz w:val="18"/>
      <w:lang w:val="en-GB" w:eastAsia="en-US"/>
    </w:rPr>
  </w:style>
  <w:style w:type="paragraph" w:customStyle="1" w:styleId="TAJ">
    <w:name w:val="TAJ"/>
    <w:basedOn w:val="TH"/>
    <w:rsid w:val="001426EF"/>
    <w:rPr>
      <w:rFonts w:eastAsia="SimSun"/>
    </w:rPr>
  </w:style>
  <w:style w:type="paragraph" w:customStyle="1" w:styleId="Guidance">
    <w:name w:val="Guidance"/>
    <w:basedOn w:val="Normal"/>
    <w:rsid w:val="001426EF"/>
    <w:rPr>
      <w:rFonts w:eastAsia="SimSun"/>
      <w:i/>
      <w:color w:val="0000FF"/>
    </w:rPr>
  </w:style>
  <w:style w:type="character" w:customStyle="1" w:styleId="Char1">
    <w:name w:val="批注文字 Char1"/>
    <w:rsid w:val="001426EF"/>
    <w:rPr>
      <w:lang w:val="en-GB" w:eastAsia="en-US"/>
    </w:rPr>
  </w:style>
  <w:style w:type="character" w:customStyle="1" w:styleId="Char10">
    <w:name w:val="批注主题 Char1"/>
    <w:rsid w:val="001426EF"/>
    <w:rPr>
      <w:b/>
      <w:bCs/>
      <w:lang w:val="en-GB" w:eastAsia="en-US"/>
    </w:rPr>
  </w:style>
  <w:style w:type="character" w:customStyle="1" w:styleId="3Char1">
    <w:name w:val="标题 3 Char1"/>
    <w:aliases w:val="h3 Char1"/>
    <w:uiPriority w:val="9"/>
    <w:locked/>
    <w:rsid w:val="001426EF"/>
    <w:rPr>
      <w:rFonts w:ascii="Arial" w:hAnsi="Arial"/>
      <w:sz w:val="28"/>
      <w:lang w:val="en-GB" w:eastAsia="en-US"/>
    </w:rPr>
  </w:style>
  <w:style w:type="character" w:customStyle="1" w:styleId="4Char1">
    <w:name w:val="标题 4 Char1"/>
    <w:locked/>
    <w:rsid w:val="001426EF"/>
    <w:rPr>
      <w:rFonts w:ascii="Arial" w:hAnsi="Arial"/>
      <w:sz w:val="24"/>
      <w:lang w:val="en-GB" w:eastAsia="en-US"/>
    </w:rPr>
  </w:style>
  <w:style w:type="character" w:customStyle="1" w:styleId="TANChar">
    <w:name w:val="TAN Char"/>
    <w:link w:val="TAN"/>
    <w:rsid w:val="001426EF"/>
    <w:rPr>
      <w:rFonts w:ascii="Arial" w:hAnsi="Arial"/>
      <w:sz w:val="18"/>
      <w:lang w:val="en-GB" w:eastAsia="en-US"/>
    </w:rPr>
  </w:style>
  <w:style w:type="character" w:customStyle="1" w:styleId="2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1426EF"/>
    <w:rPr>
      <w:rFonts w:ascii="Arial" w:hAnsi="Arial"/>
      <w:sz w:val="32"/>
      <w:lang w:val="en-GB" w:eastAsia="en-US"/>
    </w:rPr>
  </w:style>
  <w:style w:type="paragraph" w:customStyle="1" w:styleId="code">
    <w:name w:val="code"/>
    <w:basedOn w:val="Normal"/>
    <w:rsid w:val="001426EF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SimSun" w:hAnsi="Courier New"/>
      <w:noProof/>
    </w:rPr>
  </w:style>
  <w:style w:type="character" w:customStyle="1" w:styleId="msoins0">
    <w:name w:val="msoins"/>
    <w:basedOn w:val="DefaultParagraphFont"/>
    <w:rsid w:val="001426EF"/>
  </w:style>
  <w:style w:type="paragraph" w:customStyle="1" w:styleId="Reference">
    <w:name w:val="Reference"/>
    <w:basedOn w:val="Normal"/>
    <w:rsid w:val="001426EF"/>
    <w:pPr>
      <w:tabs>
        <w:tab w:val="left" w:pos="851"/>
      </w:tabs>
      <w:ind w:left="851" w:hanging="851"/>
    </w:pPr>
    <w:rPr>
      <w:rFonts w:eastAsia="SimSun"/>
    </w:rPr>
  </w:style>
  <w:style w:type="character" w:customStyle="1" w:styleId="Char">
    <w:name w:val="文档结构图 Char"/>
    <w:rsid w:val="001426EF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">
    <w:name w:val="文档结构图 字符"/>
    <w:rsid w:val="001426EF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DocumentMapChar">
    <w:name w:val="Document Map Char"/>
    <w:link w:val="DocumentMap"/>
    <w:rsid w:val="001426EF"/>
    <w:rPr>
      <w:rFonts w:ascii="Tahoma" w:hAnsi="Tahoma" w:cs="Tahoma"/>
      <w:shd w:val="clear" w:color="auto" w:fill="000080"/>
      <w:lang w:val="en-GB" w:eastAsia="en-US"/>
    </w:rPr>
  </w:style>
  <w:style w:type="character" w:customStyle="1" w:styleId="PLChar">
    <w:name w:val="PL Char"/>
    <w:link w:val="PL"/>
    <w:qFormat/>
    <w:rsid w:val="001426EF"/>
    <w:rPr>
      <w:rFonts w:ascii="Courier New" w:hAnsi="Courier New"/>
      <w:noProof/>
      <w:sz w:val="16"/>
      <w:lang w:val="en-GB" w:eastAsia="en-US"/>
    </w:rPr>
  </w:style>
  <w:style w:type="paragraph" w:styleId="ListParagraph">
    <w:name w:val="List Paragraph"/>
    <w:basedOn w:val="Normal"/>
    <w:uiPriority w:val="34"/>
    <w:qFormat/>
    <w:rsid w:val="00CF22F2"/>
    <w:pPr>
      <w:ind w:firstLineChars="200" w:firstLine="420"/>
    </w:pPr>
  </w:style>
  <w:style w:type="character" w:customStyle="1" w:styleId="Heading1Char">
    <w:name w:val="Heading 1 Char"/>
    <w:aliases w:val="H1 Char,..Alt+1 Char,h1 Char,h11 Char,h12 Char,h13 Char,h14 Char,h15 Char,h16 Char"/>
    <w:basedOn w:val="DefaultParagraphFont"/>
    <w:link w:val="Heading1"/>
    <w:rsid w:val="008775C0"/>
    <w:rPr>
      <w:rFonts w:ascii="Arial" w:hAnsi="Arial"/>
      <w:sz w:val="36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8775C0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8775C0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8775C0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8775C0"/>
    <w:rPr>
      <w:rFonts w:ascii="Arial" w:hAnsi="Arial"/>
      <w:sz w:val="36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basedOn w:val="DefaultParagraphFont"/>
    <w:link w:val="Header"/>
    <w:rsid w:val="008775C0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8775C0"/>
    <w:rPr>
      <w:rFonts w:ascii="Arial" w:hAnsi="Arial"/>
      <w:b/>
      <w:i/>
      <w:noProof/>
      <w:sz w:val="18"/>
      <w:lang w:val="en-GB" w:eastAsia="en-US"/>
    </w:rPr>
  </w:style>
  <w:style w:type="character" w:customStyle="1" w:styleId="2Char1">
    <w:name w:val="标题 2 Char1"/>
    <w:aliases w:val="H2 Char1,h2 Char1,2nd level Char1,†berschrift 2 Char1,õberschrift 2 Char1,UNDERRUBRIK 1-2 Char1,Head1 Char1,Appendix Heading 2 Char1,hello Char1,style2 Char1,A Char1,B Char1,C Char1,l2 Char1"/>
    <w:basedOn w:val="DefaultParagraphFont"/>
    <w:semiHidden/>
    <w:rsid w:val="000B64C0"/>
    <w:rPr>
      <w:rFonts w:asciiTheme="majorHAnsi" w:eastAsiaTheme="majorEastAsia" w:hAnsiTheme="majorHAnsi" w:cstheme="majorBidi"/>
      <w:b/>
      <w:bCs/>
      <w:sz w:val="32"/>
      <w:szCs w:val="32"/>
      <w:lang w:val="en-GB" w:eastAsia="en-US"/>
    </w:rPr>
  </w:style>
  <w:style w:type="character" w:styleId="UnresolvedMention">
    <w:name w:val="Unresolved Mention"/>
    <w:uiPriority w:val="99"/>
    <w:semiHidden/>
    <w:unhideWhenUsed/>
    <w:rsid w:val="002D09F5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90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6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5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18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62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044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15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73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1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66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45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96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02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26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65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71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4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7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5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300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1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3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45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088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99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1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88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12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43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8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6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14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20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61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5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57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1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89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3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8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7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9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24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32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10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22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08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5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673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8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033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9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60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464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2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23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74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5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8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019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39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29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1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71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535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79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99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45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381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07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4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7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26" Type="http://schemas.microsoft.com/office/2011/relationships/people" Target="people.xml"/><Relationship Id="rId3" Type="http://schemas.openxmlformats.org/officeDocument/2006/relationships/customXml" Target="../customXml/item2.xml"/><Relationship Id="rId21" Type="http://schemas.openxmlformats.org/officeDocument/2006/relationships/package" Target="embeddings/Microsoft_Visio_Drawing2.vsdx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package" Target="embeddings/Microsoft_Visio_Drawing.vsdx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header" Target="header4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header" Target="header3.xml"/><Relationship Id="rId10" Type="http://schemas.openxmlformats.org/officeDocument/2006/relationships/footnotes" Target="footnotes.xml"/><Relationship Id="rId19" Type="http://schemas.openxmlformats.org/officeDocument/2006/relationships/package" Target="embeddings/Microsoft_Visio_Drawing1.vsdx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header" Target="header2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0D0DBF61-573B-43C7-A1AD-27F6C1A5F1B6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C7CCD38-9FD4-481C-BFD3-FE5238EFBA9D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2425447A-6C3B-4873-8AE8-7395618B54A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309EAA40-4C76-4F1C-968F-C4C5B5C54F33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6</TotalTime>
  <Pages>1</Pages>
  <Words>493</Words>
  <Characters>2813</Characters>
  <Application>Microsoft Office Word</Application>
  <DocSecurity>0</DocSecurity>
  <Lines>23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30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ATRIXX Software</cp:lastModifiedBy>
  <cp:revision>4</cp:revision>
  <cp:lastPrinted>1899-12-31T23:00:00Z</cp:lastPrinted>
  <dcterms:created xsi:type="dcterms:W3CDTF">2022-08-17T09:57:00Z</dcterms:created>
  <dcterms:modified xsi:type="dcterms:W3CDTF">2022-08-17T10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dxjfBLqaJ6f7AJxfny8MFag/i5HL9B6aHR7uB6l2+Yo2FLPa5k32qCCJfrmvup1wXBttfh4C
G36GtuJEX9KeQcYL740q0gf/JAAyNtg/D9M65IHNhRHk8QCp4VYPAcZ+I0i3KsHFxI9LNtDE
O70FCdN3+ut4jBjDYsQ4S+TyYMRveGHN0PnetbGjCE65j8DHDemlNUZd22gU9p2hAvdXCJBE
rhTdVx64+fOvW9OAEn</vt:lpwstr>
  </property>
  <property fmtid="{D5CDD505-2E9C-101B-9397-08002B2CF9AE}" pid="22" name="_2015_ms_pID_7253431">
    <vt:lpwstr>0MwU7nrzVUJHwOxLpr2+PHXRf8cJDWHfFXupREf3qzylNHFv9kPzrO
s3xBWepqg1pn9ydaBgrG4FucOTo6Xzg4i37rQGQQQFWoJbejurwzaCC1vLclEzq7P/0nkz15
5hDol5H73721C3n5I80hsWAL6kbIFAnqWHcFv4H6l3hT3bkYj90iR0/TE3C+u1LksHMTvnfw
m4f1eMpO4bskPkaRYp2lUeLU067Sim5oWlMI</vt:lpwstr>
  </property>
  <property fmtid="{D5CDD505-2E9C-101B-9397-08002B2CF9AE}" pid="23" name="_2015_ms_pID_7253432">
    <vt:lpwstr>PA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36079555</vt:lpwstr>
  </property>
  <property fmtid="{D5CDD505-2E9C-101B-9397-08002B2CF9AE}" pid="28" name="Order">
    <vt:r8>19610400</vt:r8>
  </property>
  <property fmtid="{D5CDD505-2E9C-101B-9397-08002B2CF9AE}" pid="29" name="ContentTypeId">
    <vt:lpwstr>0x01010017B580841AA8D543865EE0CFE69A1D6B</vt:lpwstr>
  </property>
  <property fmtid="{D5CDD505-2E9C-101B-9397-08002B2CF9AE}" pid="30" name="ComplianceAssetId">
    <vt:lpwstr/>
  </property>
  <property fmtid="{D5CDD505-2E9C-101B-9397-08002B2CF9AE}" pid="31" name="_ExtendedDescription">
    <vt:lpwstr/>
  </property>
  <property fmtid="{D5CDD505-2E9C-101B-9397-08002B2CF9AE}" pid="32" name="TriggerFlowInfo">
    <vt:lpwstr/>
  </property>
</Properties>
</file>